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118F6C9" w14:textId="5A2F652A" w:rsidR="001E41F3" w:rsidRDefault="00D14B77" w:rsidP="0070388D">
      <w:pPr>
        <w:pStyle w:val="CRCoverPage"/>
        <w:tabs>
          <w:tab w:val="right" w:pos="9639"/>
        </w:tabs>
        <w:spacing w:after="0"/>
        <w:ind w:left="9639" w:hanging="9639"/>
        <w:rPr>
          <w:b/>
          <w:i/>
          <w:noProof/>
          <w:sz w:val="28"/>
        </w:rPr>
      </w:pPr>
      <w:bookmarkStart w:id="0" w:name="_GoBack"/>
      <w:bookmarkEnd w:id="0"/>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WG SA2</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w:t>
      </w:r>
      <w:r w:rsidR="00C1464A">
        <w:rPr>
          <w:b/>
          <w:noProof/>
          <w:sz w:val="24"/>
        </w:rPr>
        <w:t>43</w:t>
      </w:r>
      <w:r w:rsidR="00A25CC3">
        <w:rPr>
          <w:b/>
          <w:noProof/>
          <w:sz w:val="24"/>
        </w:rPr>
        <w:t xml:space="preserve">E e-meeting </w:t>
      </w:r>
      <w:r>
        <w:fldChar w:fldCharType="end"/>
      </w:r>
      <w:r w:rsidR="00B51DB3">
        <w:rPr>
          <w:b/>
          <w:noProof/>
          <w:sz w:val="24"/>
        </w:rPr>
        <w:fldChar w:fldCharType="begin"/>
      </w:r>
      <w:r w:rsidR="00B51DB3">
        <w:rPr>
          <w:b/>
          <w:noProof/>
          <w:sz w:val="24"/>
        </w:rPr>
        <w:instrText xml:space="preserve"> DOCPROPERTY  MtgTitle  \* MERGEFORMAT </w:instrText>
      </w:r>
      <w:r w:rsidR="00B51DB3">
        <w:rPr>
          <w:b/>
          <w:noProof/>
          <w:sz w:val="24"/>
        </w:rPr>
        <w:fldChar w:fldCharType="separate"/>
      </w:r>
      <w:r w:rsidR="00514818">
        <w:rPr>
          <w:b/>
          <w:noProof/>
          <w:sz w:val="24"/>
        </w:rPr>
        <w:t xml:space="preserve"> </w:t>
      </w:r>
      <w:r w:rsidR="00B51DB3">
        <w:rPr>
          <w:b/>
          <w:noProof/>
          <w:sz w:val="24"/>
        </w:rPr>
        <w:fldChar w:fldCharType="end"/>
      </w:r>
      <w:r w:rsidR="001E41F3">
        <w:rPr>
          <w:b/>
          <w:i/>
          <w:noProof/>
          <w:sz w:val="28"/>
        </w:rPr>
        <w:tab/>
      </w:r>
      <w:r w:rsidR="00C33231">
        <w:rPr>
          <w:b/>
          <w:i/>
          <w:noProof/>
          <w:sz w:val="28"/>
        </w:rPr>
        <w:t>S2-2</w:t>
      </w:r>
      <w:r w:rsidR="006E2024">
        <w:rPr>
          <w:b/>
          <w:i/>
          <w:noProof/>
          <w:sz w:val="28"/>
        </w:rPr>
        <w:t>1</w:t>
      </w:r>
      <w:r w:rsidR="00C33231">
        <w:rPr>
          <w:b/>
          <w:i/>
          <w:noProof/>
          <w:sz w:val="28"/>
        </w:rPr>
        <w:t>0</w:t>
      </w:r>
      <w:r w:rsidR="00C1464A">
        <w:rPr>
          <w:b/>
          <w:i/>
          <w:noProof/>
          <w:sz w:val="28"/>
        </w:rPr>
        <w:t>xxxx</w:t>
      </w:r>
    </w:p>
    <w:p w14:paraId="65C08324" w14:textId="5241701E" w:rsidR="001E41F3" w:rsidRDefault="00C1464A" w:rsidP="00B068A1">
      <w:pPr>
        <w:pStyle w:val="CRCoverPage"/>
        <w:tabs>
          <w:tab w:val="right" w:pos="9639"/>
        </w:tabs>
        <w:outlineLvl w:val="0"/>
        <w:rPr>
          <w:b/>
          <w:noProof/>
          <w:sz w:val="24"/>
        </w:rPr>
      </w:pPr>
      <w:r>
        <w:rPr>
          <w:b/>
          <w:noProof/>
          <w:sz w:val="24"/>
        </w:rPr>
        <w:t>February</w:t>
      </w:r>
      <w:r w:rsidR="00514818">
        <w:rPr>
          <w:b/>
          <w:noProof/>
          <w:sz w:val="24"/>
        </w:rPr>
        <w:t xml:space="preserve"> </w:t>
      </w:r>
      <w:r w:rsidR="005E65C0">
        <w:rPr>
          <w:b/>
          <w:noProof/>
          <w:sz w:val="24"/>
        </w:rPr>
        <w:t>2</w:t>
      </w:r>
      <w:r>
        <w:rPr>
          <w:b/>
          <w:noProof/>
          <w:sz w:val="24"/>
        </w:rPr>
        <w:t>4</w:t>
      </w:r>
      <w:r w:rsidR="00514818">
        <w:rPr>
          <w:b/>
          <w:noProof/>
          <w:sz w:val="24"/>
        </w:rPr>
        <w:t xml:space="preserve"> </w:t>
      </w:r>
      <w:r w:rsidR="00514818" w:rsidRPr="00272F8E">
        <w:rPr>
          <w:b/>
          <w:noProof/>
          <w:sz w:val="24"/>
        </w:rPr>
        <w:t xml:space="preserve">– </w:t>
      </w:r>
      <w:r>
        <w:rPr>
          <w:b/>
          <w:noProof/>
          <w:sz w:val="24"/>
        </w:rPr>
        <w:t>March 9</w:t>
      </w:r>
      <w:r w:rsidR="00E82D4D" w:rsidRPr="00272F8E">
        <w:rPr>
          <w:b/>
          <w:noProof/>
          <w:sz w:val="24"/>
        </w:rPr>
        <w:t>, 202</w:t>
      </w:r>
      <w:r>
        <w:rPr>
          <w:b/>
          <w:noProof/>
          <w:sz w:val="24"/>
        </w:rPr>
        <w:t>1</w:t>
      </w:r>
      <w:r w:rsidR="006E2024">
        <w:rPr>
          <w:b/>
          <w:noProof/>
          <w:sz w:val="24"/>
        </w:rPr>
        <w:t>, Elbonia</w:t>
      </w:r>
      <w:r w:rsidR="00B068A1">
        <w:rPr>
          <w:b/>
          <w:noProof/>
          <w:sz w:val="24"/>
        </w:rPr>
        <w:tab/>
      </w:r>
      <w:r w:rsidR="00B068A1" w:rsidRPr="00F76B76">
        <w:rPr>
          <w:rFonts w:cs="Arial"/>
          <w:b/>
          <w:bCs/>
        </w:rPr>
        <w:t>(</w:t>
      </w:r>
      <w:r w:rsidR="00C33231">
        <w:rPr>
          <w:rFonts w:cs="Arial"/>
          <w:b/>
          <w:bCs/>
          <w:color w:val="0000FF"/>
        </w:rPr>
        <w:t>revision of S2-2</w:t>
      </w:r>
      <w:r w:rsidR="006E2024">
        <w:rPr>
          <w:rFonts w:cs="Arial"/>
          <w:b/>
          <w:bCs/>
          <w:color w:val="0000FF"/>
        </w:rPr>
        <w:t>1</w:t>
      </w:r>
      <w:r w:rsidR="00C33231">
        <w:rPr>
          <w:rFonts w:cs="Arial"/>
          <w:b/>
          <w:bCs/>
          <w:color w:val="0000FF"/>
        </w:rPr>
        <w:t>0</w:t>
      </w:r>
      <w:r w:rsidR="003E7D28">
        <w:rPr>
          <w:rFonts w:cs="Arial"/>
          <w:b/>
          <w:bCs/>
          <w:color w:val="0000FF"/>
        </w:rPr>
        <w:t>xxxx</w:t>
      </w:r>
      <w:r w:rsidR="00B068A1" w:rsidRPr="00F76B76">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8B160BB" w14:textId="77777777" w:rsidTr="00547111">
        <w:tc>
          <w:tcPr>
            <w:tcW w:w="9641" w:type="dxa"/>
            <w:gridSpan w:val="9"/>
            <w:tcBorders>
              <w:top w:val="single" w:sz="4" w:space="0" w:color="auto"/>
              <w:left w:val="single" w:sz="4" w:space="0" w:color="auto"/>
              <w:right w:val="single" w:sz="4" w:space="0" w:color="auto"/>
            </w:tcBorders>
          </w:tcPr>
          <w:p w14:paraId="2573DB50"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2B78FCA" w14:textId="77777777" w:rsidTr="00547111">
        <w:tc>
          <w:tcPr>
            <w:tcW w:w="9641" w:type="dxa"/>
            <w:gridSpan w:val="9"/>
            <w:tcBorders>
              <w:left w:val="single" w:sz="4" w:space="0" w:color="auto"/>
              <w:right w:val="single" w:sz="4" w:space="0" w:color="auto"/>
            </w:tcBorders>
          </w:tcPr>
          <w:p w14:paraId="77D8C983" w14:textId="77777777" w:rsidR="001E41F3" w:rsidRDefault="001E41F3">
            <w:pPr>
              <w:pStyle w:val="CRCoverPage"/>
              <w:spacing w:after="0"/>
              <w:jc w:val="center"/>
              <w:rPr>
                <w:noProof/>
              </w:rPr>
            </w:pPr>
            <w:r>
              <w:rPr>
                <w:b/>
                <w:noProof/>
                <w:sz w:val="32"/>
              </w:rPr>
              <w:t>CHANGE REQUEST</w:t>
            </w:r>
          </w:p>
        </w:tc>
      </w:tr>
      <w:tr w:rsidR="001E41F3" w14:paraId="082E64D5" w14:textId="77777777" w:rsidTr="00547111">
        <w:tc>
          <w:tcPr>
            <w:tcW w:w="9641" w:type="dxa"/>
            <w:gridSpan w:val="9"/>
            <w:tcBorders>
              <w:left w:val="single" w:sz="4" w:space="0" w:color="auto"/>
              <w:right w:val="single" w:sz="4" w:space="0" w:color="auto"/>
            </w:tcBorders>
          </w:tcPr>
          <w:p w14:paraId="6714131E" w14:textId="77777777" w:rsidR="001E41F3" w:rsidRDefault="001E41F3">
            <w:pPr>
              <w:pStyle w:val="CRCoverPage"/>
              <w:spacing w:after="0"/>
              <w:rPr>
                <w:noProof/>
                <w:sz w:val="8"/>
                <w:szCs w:val="8"/>
              </w:rPr>
            </w:pPr>
          </w:p>
        </w:tc>
      </w:tr>
      <w:tr w:rsidR="001E41F3" w14:paraId="5D9CF065" w14:textId="77777777" w:rsidTr="00547111">
        <w:tc>
          <w:tcPr>
            <w:tcW w:w="142" w:type="dxa"/>
            <w:tcBorders>
              <w:left w:val="single" w:sz="4" w:space="0" w:color="auto"/>
            </w:tcBorders>
          </w:tcPr>
          <w:p w14:paraId="76DEE750" w14:textId="77777777" w:rsidR="001E41F3" w:rsidRDefault="001E41F3">
            <w:pPr>
              <w:pStyle w:val="CRCoverPage"/>
              <w:spacing w:after="0"/>
              <w:jc w:val="right"/>
              <w:rPr>
                <w:noProof/>
              </w:rPr>
            </w:pPr>
          </w:p>
        </w:tc>
        <w:tc>
          <w:tcPr>
            <w:tcW w:w="1559" w:type="dxa"/>
            <w:shd w:val="pct30" w:color="FFFF00" w:fill="auto"/>
          </w:tcPr>
          <w:p w14:paraId="605CE125" w14:textId="77777777" w:rsidR="001E41F3" w:rsidRPr="00410371" w:rsidRDefault="00514818" w:rsidP="00407315">
            <w:pPr>
              <w:pStyle w:val="CRCoverPage"/>
              <w:spacing w:after="0"/>
              <w:jc w:val="right"/>
              <w:rPr>
                <w:b/>
                <w:noProof/>
                <w:sz w:val="28"/>
              </w:rPr>
            </w:pPr>
            <w:r>
              <w:rPr>
                <w:b/>
                <w:noProof/>
                <w:sz w:val="28"/>
              </w:rPr>
              <w:t>23.</w:t>
            </w:r>
            <w:r w:rsidR="00407315">
              <w:rPr>
                <w:b/>
                <w:noProof/>
                <w:sz w:val="28"/>
              </w:rPr>
              <w:t>501</w:t>
            </w:r>
          </w:p>
        </w:tc>
        <w:tc>
          <w:tcPr>
            <w:tcW w:w="709" w:type="dxa"/>
          </w:tcPr>
          <w:p w14:paraId="663636A9"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48DBD2A7" w14:textId="4EB1195F" w:rsidR="001E41F3" w:rsidRPr="00410371" w:rsidRDefault="001E41F3" w:rsidP="00547111">
            <w:pPr>
              <w:pStyle w:val="CRCoverPage"/>
              <w:spacing w:after="0"/>
              <w:rPr>
                <w:noProof/>
              </w:rPr>
            </w:pPr>
          </w:p>
        </w:tc>
        <w:tc>
          <w:tcPr>
            <w:tcW w:w="709" w:type="dxa"/>
          </w:tcPr>
          <w:p w14:paraId="342D21A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42715E29" w14:textId="77777777" w:rsidR="001E41F3" w:rsidRPr="00410371" w:rsidRDefault="00B51DB3" w:rsidP="006D18D3">
            <w:pPr>
              <w:pStyle w:val="CRCoverPage"/>
              <w:spacing w:after="0"/>
              <w:jc w:val="center"/>
              <w:rPr>
                <w:b/>
                <w:noProof/>
              </w:rPr>
            </w:pPr>
            <w:r w:rsidRPr="00022BA3">
              <w:rPr>
                <w:b/>
                <w:noProof/>
                <w:sz w:val="28"/>
              </w:rPr>
              <w:fldChar w:fldCharType="begin"/>
            </w:r>
            <w:r w:rsidRPr="00022BA3">
              <w:rPr>
                <w:b/>
                <w:noProof/>
                <w:sz w:val="28"/>
              </w:rPr>
              <w:instrText xml:space="preserve"> DOCPROPERTY  Revision  \* MERGEFORMAT </w:instrText>
            </w:r>
            <w:r w:rsidRPr="00022BA3">
              <w:rPr>
                <w:b/>
                <w:noProof/>
                <w:sz w:val="28"/>
              </w:rPr>
              <w:fldChar w:fldCharType="separate"/>
            </w:r>
            <w:r w:rsidR="006D18D3" w:rsidRPr="00022BA3">
              <w:rPr>
                <w:b/>
                <w:noProof/>
                <w:sz w:val="28"/>
              </w:rPr>
              <w:t>-</w:t>
            </w:r>
            <w:r w:rsidRPr="00022BA3">
              <w:rPr>
                <w:b/>
                <w:noProof/>
                <w:sz w:val="28"/>
              </w:rPr>
              <w:fldChar w:fldCharType="end"/>
            </w:r>
            <w:r w:rsidR="006D18D3" w:rsidRPr="00410371">
              <w:rPr>
                <w:b/>
                <w:noProof/>
              </w:rPr>
              <w:t xml:space="preserve"> </w:t>
            </w:r>
          </w:p>
        </w:tc>
        <w:tc>
          <w:tcPr>
            <w:tcW w:w="2410" w:type="dxa"/>
          </w:tcPr>
          <w:p w14:paraId="123617D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03DA837" w14:textId="103BF6E1" w:rsidR="001E41F3" w:rsidRPr="00410371" w:rsidRDefault="006D18D3" w:rsidP="003B79E3">
            <w:pPr>
              <w:pStyle w:val="CRCoverPage"/>
              <w:spacing w:after="0"/>
              <w:jc w:val="center"/>
              <w:rPr>
                <w:noProof/>
                <w:sz w:val="28"/>
              </w:rPr>
            </w:pPr>
            <w:r w:rsidRPr="003B79E3">
              <w:rPr>
                <w:b/>
                <w:noProof/>
                <w:sz w:val="28"/>
              </w:rPr>
              <w:t>16.</w:t>
            </w:r>
            <w:r w:rsidR="002B305F">
              <w:rPr>
                <w:b/>
                <w:noProof/>
                <w:sz w:val="28"/>
              </w:rPr>
              <w:t>7</w:t>
            </w:r>
            <w:r w:rsidRPr="003B79E3">
              <w:rPr>
                <w:b/>
                <w:noProof/>
                <w:sz w:val="28"/>
              </w:rPr>
              <w:t>.</w:t>
            </w:r>
            <w:r w:rsidR="003B79E3" w:rsidRPr="003B79E3">
              <w:rPr>
                <w:b/>
                <w:noProof/>
                <w:sz w:val="28"/>
              </w:rPr>
              <w:t>0</w:t>
            </w:r>
          </w:p>
        </w:tc>
        <w:tc>
          <w:tcPr>
            <w:tcW w:w="143" w:type="dxa"/>
            <w:tcBorders>
              <w:right w:val="single" w:sz="4" w:space="0" w:color="auto"/>
            </w:tcBorders>
          </w:tcPr>
          <w:p w14:paraId="186B0B4B" w14:textId="77777777" w:rsidR="001E41F3" w:rsidRDefault="001E41F3">
            <w:pPr>
              <w:pStyle w:val="CRCoverPage"/>
              <w:spacing w:after="0"/>
              <w:rPr>
                <w:noProof/>
              </w:rPr>
            </w:pPr>
          </w:p>
        </w:tc>
      </w:tr>
      <w:tr w:rsidR="001E41F3" w14:paraId="0B891326" w14:textId="77777777" w:rsidTr="00547111">
        <w:tc>
          <w:tcPr>
            <w:tcW w:w="9641" w:type="dxa"/>
            <w:gridSpan w:val="9"/>
            <w:tcBorders>
              <w:left w:val="single" w:sz="4" w:space="0" w:color="auto"/>
              <w:right w:val="single" w:sz="4" w:space="0" w:color="auto"/>
            </w:tcBorders>
          </w:tcPr>
          <w:p w14:paraId="68BF3CB6" w14:textId="77777777" w:rsidR="001E41F3" w:rsidRDefault="001E41F3">
            <w:pPr>
              <w:pStyle w:val="CRCoverPage"/>
              <w:spacing w:after="0"/>
              <w:rPr>
                <w:noProof/>
              </w:rPr>
            </w:pPr>
          </w:p>
        </w:tc>
      </w:tr>
      <w:tr w:rsidR="001E41F3" w14:paraId="192F060E" w14:textId="77777777" w:rsidTr="00547111">
        <w:tc>
          <w:tcPr>
            <w:tcW w:w="9641" w:type="dxa"/>
            <w:gridSpan w:val="9"/>
            <w:tcBorders>
              <w:top w:val="single" w:sz="4" w:space="0" w:color="auto"/>
            </w:tcBorders>
          </w:tcPr>
          <w:p w14:paraId="24B0440A"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1DC482B4" w14:textId="77777777" w:rsidTr="00547111">
        <w:tc>
          <w:tcPr>
            <w:tcW w:w="9641" w:type="dxa"/>
            <w:gridSpan w:val="9"/>
          </w:tcPr>
          <w:p w14:paraId="3C08196F" w14:textId="77777777" w:rsidR="001E41F3" w:rsidRDefault="001E41F3">
            <w:pPr>
              <w:pStyle w:val="CRCoverPage"/>
              <w:spacing w:after="0"/>
              <w:rPr>
                <w:noProof/>
                <w:sz w:val="8"/>
                <w:szCs w:val="8"/>
              </w:rPr>
            </w:pPr>
          </w:p>
        </w:tc>
      </w:tr>
    </w:tbl>
    <w:p w14:paraId="16D702E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2C0BE30" w14:textId="77777777" w:rsidTr="00A7671C">
        <w:tc>
          <w:tcPr>
            <w:tcW w:w="2835" w:type="dxa"/>
          </w:tcPr>
          <w:p w14:paraId="5196B3F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1D826A4A"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3459C6"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664BFF3"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2247789" w14:textId="77777777" w:rsidR="00F25D98" w:rsidRDefault="00F25D98" w:rsidP="001E41F3">
            <w:pPr>
              <w:pStyle w:val="CRCoverPage"/>
              <w:spacing w:after="0"/>
              <w:jc w:val="center"/>
              <w:rPr>
                <w:b/>
                <w:caps/>
                <w:noProof/>
              </w:rPr>
            </w:pPr>
          </w:p>
        </w:tc>
        <w:tc>
          <w:tcPr>
            <w:tcW w:w="2126" w:type="dxa"/>
          </w:tcPr>
          <w:p w14:paraId="2C0AADB2"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0B640DC" w14:textId="77777777" w:rsidR="00F25D98" w:rsidRDefault="00F25D98" w:rsidP="001E41F3">
            <w:pPr>
              <w:pStyle w:val="CRCoverPage"/>
              <w:spacing w:after="0"/>
              <w:jc w:val="center"/>
              <w:rPr>
                <w:b/>
                <w:caps/>
                <w:noProof/>
              </w:rPr>
            </w:pPr>
          </w:p>
        </w:tc>
        <w:tc>
          <w:tcPr>
            <w:tcW w:w="1418" w:type="dxa"/>
            <w:tcBorders>
              <w:left w:val="nil"/>
            </w:tcBorders>
          </w:tcPr>
          <w:p w14:paraId="5AE2FE6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14798E1" w14:textId="77777777" w:rsidR="00F25D98" w:rsidRDefault="00AF1A6F" w:rsidP="001E41F3">
            <w:pPr>
              <w:pStyle w:val="CRCoverPage"/>
              <w:spacing w:after="0"/>
              <w:jc w:val="center"/>
              <w:rPr>
                <w:b/>
                <w:bCs/>
                <w:caps/>
                <w:noProof/>
              </w:rPr>
            </w:pPr>
            <w:r w:rsidRPr="0012081C">
              <w:rPr>
                <w:b/>
                <w:bCs/>
                <w:caps/>
                <w:noProof/>
              </w:rPr>
              <w:t>X</w:t>
            </w:r>
          </w:p>
        </w:tc>
      </w:tr>
    </w:tbl>
    <w:p w14:paraId="774D1818"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1192CBE" w14:textId="77777777" w:rsidTr="00547111">
        <w:tc>
          <w:tcPr>
            <w:tcW w:w="9640" w:type="dxa"/>
            <w:gridSpan w:val="11"/>
          </w:tcPr>
          <w:p w14:paraId="63A236B2" w14:textId="77777777" w:rsidR="001E41F3" w:rsidRDefault="001E41F3">
            <w:pPr>
              <w:pStyle w:val="CRCoverPage"/>
              <w:spacing w:after="0"/>
              <w:rPr>
                <w:noProof/>
                <w:sz w:val="8"/>
                <w:szCs w:val="8"/>
              </w:rPr>
            </w:pPr>
          </w:p>
        </w:tc>
      </w:tr>
      <w:tr w:rsidR="001E41F3" w14:paraId="6D4D306C" w14:textId="77777777" w:rsidTr="00547111">
        <w:tc>
          <w:tcPr>
            <w:tcW w:w="1843" w:type="dxa"/>
            <w:tcBorders>
              <w:top w:val="single" w:sz="4" w:space="0" w:color="auto"/>
              <w:left w:val="single" w:sz="4" w:space="0" w:color="auto"/>
            </w:tcBorders>
          </w:tcPr>
          <w:p w14:paraId="1DD66C50"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605F322" w14:textId="5F3F7953" w:rsidR="001E41F3" w:rsidRDefault="002B305F" w:rsidP="00B813F0">
            <w:pPr>
              <w:pStyle w:val="CRCoverPage"/>
              <w:spacing w:after="0"/>
              <w:ind w:left="100"/>
              <w:rPr>
                <w:noProof/>
              </w:rPr>
            </w:pPr>
            <w:r>
              <w:rPr>
                <w:lang w:eastAsia="zh-CN"/>
              </w:rPr>
              <w:t xml:space="preserve">Architectural Changes to </w:t>
            </w:r>
            <w:r w:rsidRPr="00E9603C">
              <w:t>Increasing efficiency of data collectio</w:t>
            </w:r>
            <w:r w:rsidRPr="00E9603C">
              <w:rPr>
                <w:lang w:eastAsia="zh-CN"/>
              </w:rPr>
              <w:t>n</w:t>
            </w:r>
            <w:r>
              <w:rPr>
                <w:lang w:eastAsia="zh-CN"/>
              </w:rPr>
              <w:t xml:space="preserve"> </w:t>
            </w:r>
          </w:p>
        </w:tc>
      </w:tr>
      <w:tr w:rsidR="001E41F3" w14:paraId="3AE2D9B4" w14:textId="77777777" w:rsidTr="00547111">
        <w:tc>
          <w:tcPr>
            <w:tcW w:w="1843" w:type="dxa"/>
            <w:tcBorders>
              <w:left w:val="single" w:sz="4" w:space="0" w:color="auto"/>
            </w:tcBorders>
          </w:tcPr>
          <w:p w14:paraId="45478D9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5103C36" w14:textId="77777777" w:rsidR="001E41F3" w:rsidRDefault="001E41F3">
            <w:pPr>
              <w:pStyle w:val="CRCoverPage"/>
              <w:spacing w:after="0"/>
              <w:rPr>
                <w:noProof/>
                <w:sz w:val="8"/>
                <w:szCs w:val="8"/>
              </w:rPr>
            </w:pPr>
          </w:p>
        </w:tc>
      </w:tr>
      <w:tr w:rsidR="001E41F3" w14:paraId="1F6F7355" w14:textId="77777777" w:rsidTr="00547111">
        <w:tc>
          <w:tcPr>
            <w:tcW w:w="1843" w:type="dxa"/>
            <w:tcBorders>
              <w:left w:val="single" w:sz="4" w:space="0" w:color="auto"/>
            </w:tcBorders>
          </w:tcPr>
          <w:p w14:paraId="2BC6B26C"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0B79F85" w14:textId="78DF8741" w:rsidR="001E41F3" w:rsidRDefault="002B305F">
            <w:pPr>
              <w:pStyle w:val="CRCoverPage"/>
              <w:spacing w:after="0"/>
              <w:ind w:left="100"/>
              <w:rPr>
                <w:noProof/>
              </w:rPr>
            </w:pPr>
            <w:r>
              <w:rPr>
                <w:noProof/>
              </w:rPr>
              <w:t xml:space="preserve">Nokia, </w:t>
            </w:r>
            <w:r w:rsidRPr="002B305F">
              <w:rPr>
                <w:noProof/>
              </w:rPr>
              <w:t>Nokia Shanghai Bell</w:t>
            </w:r>
          </w:p>
        </w:tc>
      </w:tr>
      <w:tr w:rsidR="001E41F3" w14:paraId="12F7CF0E" w14:textId="77777777" w:rsidTr="00547111">
        <w:tc>
          <w:tcPr>
            <w:tcW w:w="1843" w:type="dxa"/>
            <w:tcBorders>
              <w:left w:val="single" w:sz="4" w:space="0" w:color="auto"/>
            </w:tcBorders>
          </w:tcPr>
          <w:p w14:paraId="11A83855"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D85D98C" w14:textId="77777777" w:rsidR="001E41F3" w:rsidRDefault="00B51DB3"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514818">
              <w:rPr>
                <w:noProof/>
              </w:rPr>
              <w:t>SA2</w:t>
            </w:r>
            <w:r>
              <w:rPr>
                <w:noProof/>
              </w:rPr>
              <w:fldChar w:fldCharType="end"/>
            </w:r>
          </w:p>
        </w:tc>
      </w:tr>
      <w:tr w:rsidR="001E41F3" w14:paraId="575DC61F" w14:textId="77777777" w:rsidTr="00547111">
        <w:tc>
          <w:tcPr>
            <w:tcW w:w="1843" w:type="dxa"/>
            <w:tcBorders>
              <w:left w:val="single" w:sz="4" w:space="0" w:color="auto"/>
            </w:tcBorders>
          </w:tcPr>
          <w:p w14:paraId="47CEF94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A3D93D8" w14:textId="77777777" w:rsidR="001E41F3" w:rsidRDefault="001E41F3">
            <w:pPr>
              <w:pStyle w:val="CRCoverPage"/>
              <w:spacing w:after="0"/>
              <w:rPr>
                <w:noProof/>
                <w:sz w:val="8"/>
                <w:szCs w:val="8"/>
              </w:rPr>
            </w:pPr>
          </w:p>
        </w:tc>
      </w:tr>
      <w:tr w:rsidR="001E41F3" w14:paraId="096F96FA" w14:textId="77777777" w:rsidTr="00547111">
        <w:tc>
          <w:tcPr>
            <w:tcW w:w="1843" w:type="dxa"/>
            <w:tcBorders>
              <w:left w:val="single" w:sz="4" w:space="0" w:color="auto"/>
            </w:tcBorders>
          </w:tcPr>
          <w:p w14:paraId="43866861"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65F3844" w14:textId="61AE4C10" w:rsidR="001E41F3" w:rsidRDefault="00011B22" w:rsidP="00011B22">
            <w:pPr>
              <w:pStyle w:val="CRCoverPage"/>
              <w:spacing w:after="0"/>
              <w:rPr>
                <w:noProof/>
              </w:rPr>
            </w:pPr>
            <w:r>
              <w:rPr>
                <w:noProof/>
              </w:rPr>
              <w:t xml:space="preserve">  </w:t>
            </w:r>
            <w:r w:rsidR="009A512D">
              <w:rPr>
                <w:noProof/>
                <w:lang w:eastAsia="zh-CN"/>
              </w:rPr>
              <w:t>eNA</w:t>
            </w:r>
            <w:r w:rsidR="001171D1">
              <w:rPr>
                <w:noProof/>
                <w:lang w:eastAsia="zh-CN"/>
              </w:rPr>
              <w:t>_</w:t>
            </w:r>
            <w:r w:rsidR="009A512D">
              <w:rPr>
                <w:noProof/>
                <w:lang w:eastAsia="zh-CN"/>
              </w:rPr>
              <w:t>Ph2</w:t>
            </w:r>
          </w:p>
        </w:tc>
        <w:tc>
          <w:tcPr>
            <w:tcW w:w="567" w:type="dxa"/>
            <w:tcBorders>
              <w:left w:val="nil"/>
            </w:tcBorders>
          </w:tcPr>
          <w:p w14:paraId="5DFE592D" w14:textId="77777777" w:rsidR="001E41F3" w:rsidRDefault="001E41F3">
            <w:pPr>
              <w:pStyle w:val="CRCoverPage"/>
              <w:spacing w:after="0"/>
              <w:ind w:right="100"/>
              <w:rPr>
                <w:noProof/>
              </w:rPr>
            </w:pPr>
          </w:p>
        </w:tc>
        <w:tc>
          <w:tcPr>
            <w:tcW w:w="1417" w:type="dxa"/>
            <w:gridSpan w:val="3"/>
            <w:tcBorders>
              <w:left w:val="nil"/>
            </w:tcBorders>
          </w:tcPr>
          <w:p w14:paraId="01AFF05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5A3D6AD" w14:textId="788B8CD9" w:rsidR="001E41F3" w:rsidRDefault="00B51DB3" w:rsidP="00B4732C">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A542FF">
              <w:rPr>
                <w:noProof/>
              </w:rPr>
              <w:t>202</w:t>
            </w:r>
            <w:r w:rsidR="006E2024">
              <w:rPr>
                <w:noProof/>
              </w:rPr>
              <w:t>1</w:t>
            </w:r>
            <w:r w:rsidR="00A542FF">
              <w:rPr>
                <w:noProof/>
              </w:rPr>
              <w:t>-0</w:t>
            </w:r>
            <w:r w:rsidR="00A5597B">
              <w:rPr>
                <w:noProof/>
              </w:rPr>
              <w:t>2</w:t>
            </w:r>
            <w:r w:rsidR="00745433">
              <w:rPr>
                <w:noProof/>
              </w:rPr>
              <w:t>-1</w:t>
            </w:r>
            <w:r w:rsidR="00B4732C">
              <w:rPr>
                <w:noProof/>
              </w:rPr>
              <w:t>0</w:t>
            </w:r>
            <w:r>
              <w:rPr>
                <w:noProof/>
              </w:rPr>
              <w:fldChar w:fldCharType="end"/>
            </w:r>
          </w:p>
        </w:tc>
      </w:tr>
      <w:tr w:rsidR="001E41F3" w14:paraId="055F5F67" w14:textId="77777777" w:rsidTr="00547111">
        <w:tc>
          <w:tcPr>
            <w:tcW w:w="1843" w:type="dxa"/>
            <w:tcBorders>
              <w:left w:val="single" w:sz="4" w:space="0" w:color="auto"/>
            </w:tcBorders>
          </w:tcPr>
          <w:p w14:paraId="18FF9D0F" w14:textId="77777777" w:rsidR="001E41F3" w:rsidRDefault="001E41F3">
            <w:pPr>
              <w:pStyle w:val="CRCoverPage"/>
              <w:spacing w:after="0"/>
              <w:rPr>
                <w:b/>
                <w:i/>
                <w:noProof/>
                <w:sz w:val="8"/>
                <w:szCs w:val="8"/>
              </w:rPr>
            </w:pPr>
          </w:p>
        </w:tc>
        <w:tc>
          <w:tcPr>
            <w:tcW w:w="1986" w:type="dxa"/>
            <w:gridSpan w:val="4"/>
          </w:tcPr>
          <w:p w14:paraId="213910AF" w14:textId="77777777" w:rsidR="001E41F3" w:rsidRDefault="001E41F3">
            <w:pPr>
              <w:pStyle w:val="CRCoverPage"/>
              <w:spacing w:after="0"/>
              <w:rPr>
                <w:noProof/>
                <w:sz w:val="8"/>
                <w:szCs w:val="8"/>
              </w:rPr>
            </w:pPr>
          </w:p>
        </w:tc>
        <w:tc>
          <w:tcPr>
            <w:tcW w:w="2267" w:type="dxa"/>
            <w:gridSpan w:val="2"/>
          </w:tcPr>
          <w:p w14:paraId="2541C0F3" w14:textId="77777777" w:rsidR="001E41F3" w:rsidRDefault="001E41F3">
            <w:pPr>
              <w:pStyle w:val="CRCoverPage"/>
              <w:spacing w:after="0"/>
              <w:rPr>
                <w:noProof/>
                <w:sz w:val="8"/>
                <w:szCs w:val="8"/>
              </w:rPr>
            </w:pPr>
          </w:p>
        </w:tc>
        <w:tc>
          <w:tcPr>
            <w:tcW w:w="1417" w:type="dxa"/>
            <w:gridSpan w:val="3"/>
          </w:tcPr>
          <w:p w14:paraId="6693E6AB" w14:textId="77777777" w:rsidR="001E41F3" w:rsidRDefault="001E41F3">
            <w:pPr>
              <w:pStyle w:val="CRCoverPage"/>
              <w:spacing w:after="0"/>
              <w:rPr>
                <w:noProof/>
                <w:sz w:val="8"/>
                <w:szCs w:val="8"/>
              </w:rPr>
            </w:pPr>
          </w:p>
        </w:tc>
        <w:tc>
          <w:tcPr>
            <w:tcW w:w="2127" w:type="dxa"/>
            <w:tcBorders>
              <w:right w:val="single" w:sz="4" w:space="0" w:color="auto"/>
            </w:tcBorders>
          </w:tcPr>
          <w:p w14:paraId="53051765" w14:textId="77777777" w:rsidR="001E41F3" w:rsidRDefault="001E41F3">
            <w:pPr>
              <w:pStyle w:val="CRCoverPage"/>
              <w:spacing w:after="0"/>
              <w:rPr>
                <w:noProof/>
                <w:sz w:val="8"/>
                <w:szCs w:val="8"/>
              </w:rPr>
            </w:pPr>
          </w:p>
        </w:tc>
      </w:tr>
      <w:tr w:rsidR="001E41F3" w14:paraId="7E6BE4BE" w14:textId="77777777" w:rsidTr="00547111">
        <w:trPr>
          <w:cantSplit/>
        </w:trPr>
        <w:tc>
          <w:tcPr>
            <w:tcW w:w="1843" w:type="dxa"/>
            <w:tcBorders>
              <w:left w:val="single" w:sz="4" w:space="0" w:color="auto"/>
            </w:tcBorders>
          </w:tcPr>
          <w:p w14:paraId="36DBA080"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22A91D2D" w14:textId="64DB7958" w:rsidR="001E41F3" w:rsidRDefault="00A5597B" w:rsidP="00D24991">
            <w:pPr>
              <w:pStyle w:val="CRCoverPage"/>
              <w:spacing w:after="0"/>
              <w:ind w:left="100" w:right="-609"/>
              <w:rPr>
                <w:b/>
                <w:noProof/>
              </w:rPr>
            </w:pPr>
            <w:r>
              <w:rPr>
                <w:b/>
                <w:noProof/>
              </w:rPr>
              <w:t>B</w:t>
            </w:r>
          </w:p>
        </w:tc>
        <w:tc>
          <w:tcPr>
            <w:tcW w:w="3402" w:type="dxa"/>
            <w:gridSpan w:val="5"/>
            <w:tcBorders>
              <w:left w:val="nil"/>
            </w:tcBorders>
          </w:tcPr>
          <w:p w14:paraId="4CD1168C" w14:textId="77777777" w:rsidR="001E41F3" w:rsidRDefault="001E41F3">
            <w:pPr>
              <w:pStyle w:val="CRCoverPage"/>
              <w:spacing w:after="0"/>
              <w:rPr>
                <w:noProof/>
              </w:rPr>
            </w:pPr>
          </w:p>
        </w:tc>
        <w:tc>
          <w:tcPr>
            <w:tcW w:w="1417" w:type="dxa"/>
            <w:gridSpan w:val="3"/>
            <w:tcBorders>
              <w:left w:val="nil"/>
            </w:tcBorders>
          </w:tcPr>
          <w:p w14:paraId="0C5AD27A"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3494F17" w14:textId="33C05D14" w:rsidR="001E41F3" w:rsidRDefault="00AF1A6F">
            <w:pPr>
              <w:pStyle w:val="CRCoverPage"/>
              <w:spacing w:after="0"/>
              <w:ind w:left="100"/>
              <w:rPr>
                <w:noProof/>
              </w:rPr>
            </w:pPr>
            <w:r w:rsidRPr="00011B22">
              <w:rPr>
                <w:noProof/>
              </w:rPr>
              <w:t>Rel-1</w:t>
            </w:r>
            <w:r w:rsidR="00A5597B">
              <w:rPr>
                <w:noProof/>
              </w:rPr>
              <w:t>7</w:t>
            </w:r>
          </w:p>
        </w:tc>
      </w:tr>
      <w:tr w:rsidR="001E41F3" w14:paraId="0B05FC87" w14:textId="77777777" w:rsidTr="00547111">
        <w:tc>
          <w:tcPr>
            <w:tcW w:w="1843" w:type="dxa"/>
            <w:tcBorders>
              <w:left w:val="single" w:sz="4" w:space="0" w:color="auto"/>
              <w:bottom w:val="single" w:sz="4" w:space="0" w:color="auto"/>
            </w:tcBorders>
          </w:tcPr>
          <w:p w14:paraId="0C33407E" w14:textId="77777777" w:rsidR="001E41F3" w:rsidRDefault="001E41F3">
            <w:pPr>
              <w:pStyle w:val="CRCoverPage"/>
              <w:spacing w:after="0"/>
              <w:rPr>
                <w:b/>
                <w:i/>
                <w:noProof/>
              </w:rPr>
            </w:pPr>
          </w:p>
        </w:tc>
        <w:tc>
          <w:tcPr>
            <w:tcW w:w="4677" w:type="dxa"/>
            <w:gridSpan w:val="8"/>
            <w:tcBorders>
              <w:bottom w:val="single" w:sz="4" w:space="0" w:color="auto"/>
            </w:tcBorders>
          </w:tcPr>
          <w:p w14:paraId="253DD1CE"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A68FDF"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568F30A" w14:textId="77777777" w:rsidR="000C038A"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p w14:paraId="43EA3527" w14:textId="27CDAF91" w:rsidR="00A5597B" w:rsidRPr="007C2097" w:rsidRDefault="00A5597B" w:rsidP="00BD6BB8">
            <w:pPr>
              <w:pStyle w:val="CRCoverPage"/>
              <w:tabs>
                <w:tab w:val="left" w:pos="950"/>
              </w:tabs>
              <w:spacing w:after="0"/>
              <w:ind w:left="241" w:hanging="241"/>
              <w:rPr>
                <w:i/>
                <w:noProof/>
                <w:sz w:val="18"/>
              </w:rPr>
            </w:pPr>
            <w:r>
              <w:rPr>
                <w:i/>
                <w:noProof/>
                <w:sz w:val="18"/>
              </w:rPr>
              <w:t xml:space="preserve">     Rel-17 </w:t>
            </w:r>
            <w:r w:rsidR="00F96C2D">
              <w:rPr>
                <w:i/>
                <w:noProof/>
                <w:sz w:val="18"/>
              </w:rPr>
              <w:t xml:space="preserve">  </w:t>
            </w:r>
            <w:r>
              <w:rPr>
                <w:i/>
                <w:noProof/>
                <w:sz w:val="18"/>
              </w:rPr>
              <w:t>(Release 17)</w:t>
            </w:r>
          </w:p>
        </w:tc>
      </w:tr>
      <w:tr w:rsidR="001E41F3" w14:paraId="38A65464" w14:textId="77777777" w:rsidTr="00547111">
        <w:tc>
          <w:tcPr>
            <w:tcW w:w="1843" w:type="dxa"/>
          </w:tcPr>
          <w:p w14:paraId="7FB574F8" w14:textId="77777777" w:rsidR="001E41F3" w:rsidRDefault="001E41F3">
            <w:pPr>
              <w:pStyle w:val="CRCoverPage"/>
              <w:spacing w:after="0"/>
              <w:rPr>
                <w:b/>
                <w:i/>
                <w:noProof/>
                <w:sz w:val="8"/>
                <w:szCs w:val="8"/>
              </w:rPr>
            </w:pPr>
          </w:p>
        </w:tc>
        <w:tc>
          <w:tcPr>
            <w:tcW w:w="7797" w:type="dxa"/>
            <w:gridSpan w:val="10"/>
          </w:tcPr>
          <w:p w14:paraId="6F555B8E" w14:textId="77777777" w:rsidR="001E41F3" w:rsidRDefault="001E41F3">
            <w:pPr>
              <w:pStyle w:val="CRCoverPage"/>
              <w:spacing w:after="0"/>
              <w:rPr>
                <w:noProof/>
                <w:sz w:val="8"/>
                <w:szCs w:val="8"/>
              </w:rPr>
            </w:pPr>
          </w:p>
        </w:tc>
      </w:tr>
      <w:tr w:rsidR="001E41F3" w14:paraId="383B2060" w14:textId="77777777" w:rsidTr="00547111">
        <w:tc>
          <w:tcPr>
            <w:tcW w:w="2694" w:type="dxa"/>
            <w:gridSpan w:val="2"/>
            <w:tcBorders>
              <w:top w:val="single" w:sz="4" w:space="0" w:color="auto"/>
              <w:left w:val="single" w:sz="4" w:space="0" w:color="auto"/>
            </w:tcBorders>
          </w:tcPr>
          <w:p w14:paraId="60005944"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A7DD402" w14:textId="76A8E790" w:rsidR="00B813F0" w:rsidRPr="00011B22" w:rsidRDefault="00E8179B" w:rsidP="00E8179B">
            <w:pPr>
              <w:pStyle w:val="CRCoverPage"/>
              <w:spacing w:after="0"/>
              <w:rPr>
                <w:noProof/>
              </w:rPr>
            </w:pPr>
            <w:r>
              <w:rPr>
                <w:noProof/>
                <w:lang w:eastAsia="zh-CN"/>
              </w:rPr>
              <w:t>Introduce the DCCF</w:t>
            </w:r>
            <w:r w:rsidR="00EA7640">
              <w:rPr>
                <w:noProof/>
                <w:lang w:eastAsia="zh-CN"/>
              </w:rPr>
              <w:t>, ADRF and MAF</w:t>
            </w:r>
            <w:r>
              <w:rPr>
                <w:noProof/>
                <w:lang w:eastAsia="zh-CN"/>
              </w:rPr>
              <w:t xml:space="preserve"> in 23.501 as agreed in </w:t>
            </w:r>
            <w:r w:rsidR="00650FE9">
              <w:rPr>
                <w:noProof/>
                <w:lang w:eastAsia="zh-CN"/>
              </w:rPr>
              <w:t>the TR</w:t>
            </w:r>
            <w:r w:rsidR="001171D1">
              <w:rPr>
                <w:noProof/>
                <w:lang w:eastAsia="zh-CN"/>
              </w:rPr>
              <w:t xml:space="preserve"> </w:t>
            </w:r>
            <w:r>
              <w:rPr>
                <w:noProof/>
                <w:lang w:eastAsia="zh-CN"/>
              </w:rPr>
              <w:t>23.700-91</w:t>
            </w:r>
            <w:r w:rsidR="00650FE9">
              <w:rPr>
                <w:noProof/>
                <w:lang w:eastAsia="zh-CN"/>
              </w:rPr>
              <w:t xml:space="preserve"> Conclusion in</w:t>
            </w:r>
            <w:r>
              <w:rPr>
                <w:noProof/>
                <w:lang w:eastAsia="zh-CN"/>
              </w:rPr>
              <w:t xml:space="preserve"> Clause 8.11.4  “</w:t>
            </w:r>
            <w:r w:rsidRPr="00E8179B">
              <w:rPr>
                <w:noProof/>
                <w:lang w:eastAsia="zh-CN"/>
              </w:rPr>
              <w:t>Signalling reduction via architectural changes</w:t>
            </w:r>
            <w:r>
              <w:rPr>
                <w:noProof/>
                <w:lang w:eastAsia="zh-CN"/>
              </w:rPr>
              <w:t>”</w:t>
            </w:r>
          </w:p>
        </w:tc>
      </w:tr>
      <w:tr w:rsidR="001E41F3" w14:paraId="498EBCDB" w14:textId="77777777" w:rsidTr="00547111">
        <w:tc>
          <w:tcPr>
            <w:tcW w:w="2694" w:type="dxa"/>
            <w:gridSpan w:val="2"/>
            <w:tcBorders>
              <w:left w:val="single" w:sz="4" w:space="0" w:color="auto"/>
            </w:tcBorders>
          </w:tcPr>
          <w:p w14:paraId="4F55DFE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C7CC498" w14:textId="77777777" w:rsidR="001E41F3" w:rsidRPr="00011B22" w:rsidRDefault="001E41F3">
            <w:pPr>
              <w:pStyle w:val="CRCoverPage"/>
              <w:spacing w:after="0"/>
              <w:rPr>
                <w:noProof/>
                <w:sz w:val="8"/>
                <w:szCs w:val="8"/>
              </w:rPr>
            </w:pPr>
          </w:p>
        </w:tc>
      </w:tr>
      <w:tr w:rsidR="001E41F3" w14:paraId="2139CD1E" w14:textId="77777777" w:rsidTr="00547111">
        <w:tc>
          <w:tcPr>
            <w:tcW w:w="2694" w:type="dxa"/>
            <w:gridSpan w:val="2"/>
            <w:tcBorders>
              <w:left w:val="single" w:sz="4" w:space="0" w:color="auto"/>
            </w:tcBorders>
          </w:tcPr>
          <w:p w14:paraId="03EFFBE6"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88C63E5" w14:textId="42F2C67F" w:rsidR="00756AB2" w:rsidRPr="00756AB2" w:rsidRDefault="00756AB2" w:rsidP="00C5178D">
            <w:pPr>
              <w:pStyle w:val="CRCoverPage"/>
              <w:numPr>
                <w:ilvl w:val="0"/>
                <w:numId w:val="2"/>
              </w:numPr>
              <w:spacing w:after="0"/>
              <w:rPr>
                <w:noProof/>
                <w:lang w:val="en-US"/>
              </w:rPr>
            </w:pPr>
            <w:r>
              <w:rPr>
                <w:noProof/>
                <w:lang w:val="en-US"/>
              </w:rPr>
              <w:t>Section – 3</w:t>
            </w:r>
            <w:r w:rsidR="00EA7640">
              <w:rPr>
                <w:noProof/>
                <w:lang w:val="en-US"/>
              </w:rPr>
              <w:t>.2</w:t>
            </w:r>
            <w:r>
              <w:rPr>
                <w:noProof/>
                <w:lang w:val="en-US"/>
              </w:rPr>
              <w:t xml:space="preserve"> Update Abbreviations</w:t>
            </w:r>
          </w:p>
          <w:p w14:paraId="4E877A9D" w14:textId="0187F110" w:rsidR="00C5178D" w:rsidRPr="00A5499C" w:rsidRDefault="00C5178D" w:rsidP="00A5499C">
            <w:pPr>
              <w:pStyle w:val="CRCoverPage"/>
              <w:numPr>
                <w:ilvl w:val="0"/>
                <w:numId w:val="2"/>
              </w:numPr>
              <w:spacing w:after="0"/>
              <w:rPr>
                <w:noProof/>
                <w:lang w:val="en-US"/>
              </w:rPr>
            </w:pPr>
            <w:r>
              <w:rPr>
                <w:noProof/>
              </w:rPr>
              <w:t xml:space="preserve">Section -  </w:t>
            </w:r>
            <w:r w:rsidRPr="00C5178D">
              <w:rPr>
                <w:noProof/>
              </w:rPr>
              <w:t>4.2.2</w:t>
            </w:r>
            <w:r>
              <w:rPr>
                <w:noProof/>
              </w:rPr>
              <w:t xml:space="preserve"> </w:t>
            </w:r>
            <w:r w:rsidR="00182E34">
              <w:rPr>
                <w:noProof/>
              </w:rPr>
              <w:t xml:space="preserve">add </w:t>
            </w:r>
            <w:r w:rsidRPr="00C5178D">
              <w:rPr>
                <w:noProof/>
              </w:rPr>
              <w:t>DCCF</w:t>
            </w:r>
            <w:r w:rsidR="009704DB">
              <w:rPr>
                <w:noProof/>
              </w:rPr>
              <w:t>, ARDF and MAF to list of NFs</w:t>
            </w:r>
          </w:p>
          <w:p w14:paraId="1F938DEB" w14:textId="695B38DC" w:rsidR="00DF6963" w:rsidRPr="00C5178D" w:rsidRDefault="00DF6963" w:rsidP="00DF6963">
            <w:pPr>
              <w:pStyle w:val="CRCoverPage"/>
              <w:numPr>
                <w:ilvl w:val="0"/>
                <w:numId w:val="2"/>
              </w:numPr>
              <w:spacing w:after="0"/>
              <w:rPr>
                <w:noProof/>
                <w:lang w:val="en-US"/>
              </w:rPr>
            </w:pPr>
            <w:r>
              <w:rPr>
                <w:noProof/>
              </w:rPr>
              <w:t>Section 4.2.6 – Introduce DCCF</w:t>
            </w:r>
            <w:r w:rsidR="007D7D2F">
              <w:rPr>
                <w:noProof/>
              </w:rPr>
              <w:t>, ADRF and MAF</w:t>
            </w:r>
            <w:r>
              <w:rPr>
                <w:noProof/>
              </w:rPr>
              <w:t xml:space="preserve"> Service-Based Interfaces</w:t>
            </w:r>
          </w:p>
          <w:p w14:paraId="2B4D395E" w14:textId="7E1CBF6B" w:rsidR="00DF6963" w:rsidRPr="00182E34" w:rsidRDefault="00DF6963" w:rsidP="00C5178D">
            <w:pPr>
              <w:pStyle w:val="CRCoverPage"/>
              <w:numPr>
                <w:ilvl w:val="0"/>
                <w:numId w:val="2"/>
              </w:numPr>
              <w:spacing w:after="0"/>
              <w:rPr>
                <w:noProof/>
                <w:lang w:val="en-US"/>
              </w:rPr>
            </w:pPr>
            <w:r>
              <w:rPr>
                <w:noProof/>
              </w:rPr>
              <w:t>Section 6.2 – summarize</w:t>
            </w:r>
            <w:r w:rsidR="0012422B">
              <w:rPr>
                <w:noProof/>
              </w:rPr>
              <w:t xml:space="preserve"> </w:t>
            </w:r>
            <w:r w:rsidR="00CE3830">
              <w:rPr>
                <w:noProof/>
              </w:rPr>
              <w:t xml:space="preserve">DCCF, </w:t>
            </w:r>
            <w:r w:rsidR="0012422B">
              <w:rPr>
                <w:noProof/>
              </w:rPr>
              <w:t>ADRF and</w:t>
            </w:r>
            <w:r>
              <w:rPr>
                <w:noProof/>
              </w:rPr>
              <w:t xml:space="preserve"> </w:t>
            </w:r>
            <w:r w:rsidR="00CE3830">
              <w:rPr>
                <w:noProof/>
              </w:rPr>
              <w:t>MAF</w:t>
            </w:r>
            <w:r>
              <w:rPr>
                <w:noProof/>
              </w:rPr>
              <w:t xml:space="preserve"> functionallity</w:t>
            </w:r>
          </w:p>
          <w:p w14:paraId="247F7F3F" w14:textId="17E9CC31" w:rsidR="003B2CBA" w:rsidRPr="00C5178D" w:rsidRDefault="003B2CBA" w:rsidP="003B2CBA">
            <w:pPr>
              <w:pStyle w:val="CRCoverPage"/>
              <w:numPr>
                <w:ilvl w:val="0"/>
                <w:numId w:val="2"/>
              </w:numPr>
              <w:spacing w:after="0"/>
              <w:rPr>
                <w:noProof/>
                <w:lang w:val="en-US"/>
              </w:rPr>
            </w:pPr>
            <w:r>
              <w:rPr>
                <w:noProof/>
              </w:rPr>
              <w:t>Section 6.3 – describe</w:t>
            </w:r>
            <w:r w:rsidR="00CE3830">
              <w:rPr>
                <w:noProof/>
              </w:rPr>
              <w:t xml:space="preserve"> DCC</w:t>
            </w:r>
            <w:r w:rsidR="00C5178D" w:rsidRPr="00C5178D">
              <w:rPr>
                <w:noProof/>
              </w:rPr>
              <w:t>F</w:t>
            </w:r>
            <w:r w:rsidR="00CE3830">
              <w:rPr>
                <w:noProof/>
              </w:rPr>
              <w:t>, ADRF and MAF</w:t>
            </w:r>
            <w:r>
              <w:rPr>
                <w:noProof/>
              </w:rPr>
              <w:t xml:space="preserve"> </w:t>
            </w:r>
            <w:r w:rsidR="00C5178D" w:rsidRPr="00C5178D">
              <w:rPr>
                <w:noProof/>
              </w:rPr>
              <w:t xml:space="preserve">discovery and selection </w:t>
            </w:r>
          </w:p>
          <w:p w14:paraId="5A198CC2" w14:textId="31D9D0CC" w:rsidR="00006006" w:rsidRPr="00C5178D" w:rsidRDefault="003B2CBA" w:rsidP="00C5178D">
            <w:pPr>
              <w:pStyle w:val="CRCoverPage"/>
              <w:numPr>
                <w:ilvl w:val="0"/>
                <w:numId w:val="2"/>
              </w:numPr>
              <w:spacing w:after="0"/>
              <w:rPr>
                <w:noProof/>
                <w:lang w:val="en-US"/>
              </w:rPr>
            </w:pPr>
            <w:r>
              <w:rPr>
                <w:noProof/>
                <w:lang w:val="en-US"/>
              </w:rPr>
              <w:t xml:space="preserve">Section 7.2 – describe </w:t>
            </w:r>
            <w:r w:rsidR="00CE3830">
              <w:rPr>
                <w:noProof/>
                <w:lang w:val="en-US"/>
              </w:rPr>
              <w:t xml:space="preserve">DCCF, ADRF and MAF </w:t>
            </w:r>
            <w:r>
              <w:rPr>
                <w:noProof/>
                <w:lang w:val="en-US"/>
              </w:rPr>
              <w:t>new services</w:t>
            </w:r>
          </w:p>
        </w:tc>
      </w:tr>
      <w:tr w:rsidR="001E41F3" w14:paraId="19157698" w14:textId="77777777" w:rsidTr="00547111">
        <w:tc>
          <w:tcPr>
            <w:tcW w:w="2694" w:type="dxa"/>
            <w:gridSpan w:val="2"/>
            <w:tcBorders>
              <w:left w:val="single" w:sz="4" w:space="0" w:color="auto"/>
            </w:tcBorders>
          </w:tcPr>
          <w:p w14:paraId="417EABD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39292C6" w14:textId="77777777" w:rsidR="001E41F3" w:rsidRPr="00011B22" w:rsidRDefault="001E41F3">
            <w:pPr>
              <w:pStyle w:val="CRCoverPage"/>
              <w:spacing w:after="0"/>
              <w:rPr>
                <w:noProof/>
                <w:sz w:val="8"/>
                <w:szCs w:val="8"/>
              </w:rPr>
            </w:pPr>
          </w:p>
        </w:tc>
      </w:tr>
      <w:tr w:rsidR="001E41F3" w14:paraId="1320AE52" w14:textId="77777777" w:rsidTr="00547111">
        <w:tc>
          <w:tcPr>
            <w:tcW w:w="2694" w:type="dxa"/>
            <w:gridSpan w:val="2"/>
            <w:tcBorders>
              <w:left w:val="single" w:sz="4" w:space="0" w:color="auto"/>
              <w:bottom w:val="single" w:sz="4" w:space="0" w:color="auto"/>
            </w:tcBorders>
          </w:tcPr>
          <w:p w14:paraId="677375B1"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376E449" w14:textId="2BFB048E" w:rsidR="00F43CE6" w:rsidRPr="00011B22" w:rsidRDefault="00650FE9" w:rsidP="00EB56A6">
            <w:pPr>
              <w:pStyle w:val="CRCoverPage"/>
              <w:spacing w:after="0"/>
              <w:rPr>
                <w:noProof/>
              </w:rPr>
            </w:pPr>
            <w:r>
              <w:rPr>
                <w:noProof/>
              </w:rPr>
              <w:t>TS</w:t>
            </w:r>
            <w:r w:rsidR="001171D1">
              <w:rPr>
                <w:noProof/>
              </w:rPr>
              <w:t xml:space="preserve"> </w:t>
            </w:r>
            <w:r>
              <w:rPr>
                <w:noProof/>
              </w:rPr>
              <w:t>23.501 is not updated to reflect architecture agreed in TR con</w:t>
            </w:r>
            <w:r w:rsidR="001171D1">
              <w:rPr>
                <w:noProof/>
              </w:rPr>
              <w:t>cl</w:t>
            </w:r>
            <w:r>
              <w:rPr>
                <w:noProof/>
              </w:rPr>
              <w:t>usion</w:t>
            </w:r>
            <w:r w:rsidR="003A72C3">
              <w:rPr>
                <w:noProof/>
              </w:rPr>
              <w:t xml:space="preserve"> and Signaling Reduction enabled architectural changes </w:t>
            </w:r>
            <w:r w:rsidR="001171D1">
              <w:rPr>
                <w:noProof/>
              </w:rPr>
              <w:t>are</w:t>
            </w:r>
            <w:r w:rsidR="003A72C3">
              <w:rPr>
                <w:noProof/>
              </w:rPr>
              <w:t xml:space="preserve"> not possible.</w:t>
            </w:r>
          </w:p>
        </w:tc>
      </w:tr>
      <w:tr w:rsidR="001E41F3" w14:paraId="45DAEE96" w14:textId="77777777" w:rsidTr="00547111">
        <w:tc>
          <w:tcPr>
            <w:tcW w:w="2694" w:type="dxa"/>
            <w:gridSpan w:val="2"/>
          </w:tcPr>
          <w:p w14:paraId="67CC458C" w14:textId="77777777" w:rsidR="001E41F3" w:rsidRDefault="001E41F3">
            <w:pPr>
              <w:pStyle w:val="CRCoverPage"/>
              <w:spacing w:after="0"/>
              <w:rPr>
                <w:b/>
                <w:i/>
                <w:noProof/>
                <w:sz w:val="8"/>
                <w:szCs w:val="8"/>
              </w:rPr>
            </w:pPr>
          </w:p>
        </w:tc>
        <w:tc>
          <w:tcPr>
            <w:tcW w:w="6946" w:type="dxa"/>
            <w:gridSpan w:val="9"/>
          </w:tcPr>
          <w:p w14:paraId="2294E9D2" w14:textId="77777777" w:rsidR="001E41F3" w:rsidRDefault="001E41F3">
            <w:pPr>
              <w:pStyle w:val="CRCoverPage"/>
              <w:spacing w:after="0"/>
              <w:rPr>
                <w:noProof/>
                <w:sz w:val="8"/>
                <w:szCs w:val="8"/>
              </w:rPr>
            </w:pPr>
          </w:p>
        </w:tc>
      </w:tr>
      <w:tr w:rsidR="001E41F3" w:rsidRPr="003B269D" w14:paraId="08BD2035" w14:textId="77777777" w:rsidTr="00547111">
        <w:tc>
          <w:tcPr>
            <w:tcW w:w="2694" w:type="dxa"/>
            <w:gridSpan w:val="2"/>
            <w:tcBorders>
              <w:top w:val="single" w:sz="4" w:space="0" w:color="auto"/>
              <w:left w:val="single" w:sz="4" w:space="0" w:color="auto"/>
            </w:tcBorders>
          </w:tcPr>
          <w:p w14:paraId="7AFFCD66"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277CB40" w14:textId="16AA3684" w:rsidR="001E41F3" w:rsidRPr="003B269D" w:rsidRDefault="001171D1" w:rsidP="003B79E3">
            <w:pPr>
              <w:pStyle w:val="CRCoverPage"/>
              <w:spacing w:after="0"/>
              <w:ind w:left="100"/>
              <w:rPr>
                <w:noProof/>
              </w:rPr>
            </w:pPr>
            <w:r w:rsidRPr="003B269D">
              <w:rPr>
                <w:noProof/>
              </w:rPr>
              <w:t xml:space="preserve">3.2, </w:t>
            </w:r>
            <w:r w:rsidR="00287F65" w:rsidRPr="003B269D">
              <w:rPr>
                <w:noProof/>
              </w:rPr>
              <w:t>4.2.2, 4.2.3,</w:t>
            </w:r>
            <w:r w:rsidRPr="003B269D">
              <w:rPr>
                <w:noProof/>
              </w:rPr>
              <w:t xml:space="preserve"> 4.2.6, (NEW) 6.2.x, (NEW) 6.2.x+1,</w:t>
            </w:r>
            <w:r w:rsidR="00287F65" w:rsidRPr="003B269D">
              <w:rPr>
                <w:noProof/>
              </w:rPr>
              <w:t xml:space="preserve"> </w:t>
            </w:r>
            <w:r w:rsidR="003B269D" w:rsidRPr="003B269D">
              <w:rPr>
                <w:noProof/>
              </w:rPr>
              <w:t>(NEW)</w:t>
            </w:r>
            <w:r w:rsidR="003B269D">
              <w:rPr>
                <w:noProof/>
              </w:rPr>
              <w:t xml:space="preserve"> </w:t>
            </w:r>
            <w:r w:rsidR="00287F65" w:rsidRPr="003B269D">
              <w:rPr>
                <w:noProof/>
              </w:rPr>
              <w:t>6.3.x</w:t>
            </w:r>
            <w:r w:rsidR="003B269D">
              <w:rPr>
                <w:noProof/>
              </w:rPr>
              <w:t xml:space="preserve">, </w:t>
            </w:r>
            <w:r w:rsidR="003B269D" w:rsidRPr="003B269D">
              <w:rPr>
                <w:noProof/>
              </w:rPr>
              <w:t>(NEW)</w:t>
            </w:r>
            <w:r w:rsidR="003B269D">
              <w:rPr>
                <w:noProof/>
              </w:rPr>
              <w:t xml:space="preserve"> </w:t>
            </w:r>
            <w:r w:rsidR="003B269D" w:rsidRPr="003B269D">
              <w:rPr>
                <w:noProof/>
              </w:rPr>
              <w:t>6.3.x</w:t>
            </w:r>
            <w:r w:rsidR="003B269D">
              <w:rPr>
                <w:noProof/>
              </w:rPr>
              <w:t xml:space="preserve">+1, </w:t>
            </w:r>
            <w:r w:rsidR="003B269D" w:rsidRPr="003B269D">
              <w:rPr>
                <w:noProof/>
              </w:rPr>
              <w:t>(NEW)</w:t>
            </w:r>
            <w:r w:rsidR="003B269D">
              <w:rPr>
                <w:noProof/>
              </w:rPr>
              <w:t xml:space="preserve"> </w:t>
            </w:r>
            <w:r w:rsidR="003B269D" w:rsidRPr="003B269D">
              <w:rPr>
                <w:noProof/>
              </w:rPr>
              <w:t>6.3.x</w:t>
            </w:r>
            <w:r w:rsidR="003B269D">
              <w:rPr>
                <w:noProof/>
              </w:rPr>
              <w:t xml:space="preserve">+2, </w:t>
            </w:r>
            <w:r w:rsidR="003B269D" w:rsidRPr="003B269D">
              <w:rPr>
                <w:noProof/>
              </w:rPr>
              <w:t>(NEW)</w:t>
            </w:r>
            <w:r w:rsidR="003B269D">
              <w:rPr>
                <w:noProof/>
              </w:rPr>
              <w:t xml:space="preserve"> 7.2.x, </w:t>
            </w:r>
            <w:r w:rsidR="003B269D" w:rsidRPr="003B269D">
              <w:rPr>
                <w:noProof/>
              </w:rPr>
              <w:t>(NEW)</w:t>
            </w:r>
            <w:r w:rsidR="003B269D">
              <w:rPr>
                <w:noProof/>
              </w:rPr>
              <w:t xml:space="preserve"> 7.2.x+1, </w:t>
            </w:r>
            <w:r w:rsidR="003B269D" w:rsidRPr="003B269D">
              <w:rPr>
                <w:noProof/>
              </w:rPr>
              <w:t>(NEW)</w:t>
            </w:r>
            <w:r w:rsidR="003B269D">
              <w:rPr>
                <w:noProof/>
              </w:rPr>
              <w:t xml:space="preserve"> 7.2.x+2 </w:t>
            </w:r>
          </w:p>
        </w:tc>
      </w:tr>
      <w:tr w:rsidR="001E41F3" w:rsidRPr="003B269D" w14:paraId="4B33B910" w14:textId="77777777" w:rsidTr="00547111">
        <w:tc>
          <w:tcPr>
            <w:tcW w:w="2694" w:type="dxa"/>
            <w:gridSpan w:val="2"/>
            <w:tcBorders>
              <w:left w:val="single" w:sz="4" w:space="0" w:color="auto"/>
            </w:tcBorders>
          </w:tcPr>
          <w:p w14:paraId="5A894F71" w14:textId="77777777" w:rsidR="001E41F3" w:rsidRPr="003B269D" w:rsidRDefault="001E41F3">
            <w:pPr>
              <w:pStyle w:val="CRCoverPage"/>
              <w:spacing w:after="0"/>
              <w:rPr>
                <w:b/>
                <w:i/>
                <w:noProof/>
                <w:sz w:val="8"/>
                <w:szCs w:val="8"/>
              </w:rPr>
            </w:pPr>
          </w:p>
        </w:tc>
        <w:tc>
          <w:tcPr>
            <w:tcW w:w="6946" w:type="dxa"/>
            <w:gridSpan w:val="9"/>
            <w:tcBorders>
              <w:right w:val="single" w:sz="4" w:space="0" w:color="auto"/>
            </w:tcBorders>
          </w:tcPr>
          <w:p w14:paraId="60B9991C" w14:textId="77777777" w:rsidR="001E41F3" w:rsidRPr="003B269D" w:rsidRDefault="001E41F3">
            <w:pPr>
              <w:pStyle w:val="CRCoverPage"/>
              <w:spacing w:after="0"/>
              <w:rPr>
                <w:noProof/>
                <w:sz w:val="8"/>
                <w:szCs w:val="8"/>
              </w:rPr>
            </w:pPr>
          </w:p>
        </w:tc>
      </w:tr>
      <w:tr w:rsidR="001E41F3" w14:paraId="448A8D03" w14:textId="77777777" w:rsidTr="00547111">
        <w:tc>
          <w:tcPr>
            <w:tcW w:w="2694" w:type="dxa"/>
            <w:gridSpan w:val="2"/>
            <w:tcBorders>
              <w:left w:val="single" w:sz="4" w:space="0" w:color="auto"/>
            </w:tcBorders>
          </w:tcPr>
          <w:p w14:paraId="1A4F7840" w14:textId="77777777" w:rsidR="001E41F3" w:rsidRPr="003B269D"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5C4F62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02349C0" w14:textId="77777777" w:rsidR="001E41F3" w:rsidRDefault="001E41F3">
            <w:pPr>
              <w:pStyle w:val="CRCoverPage"/>
              <w:spacing w:after="0"/>
              <w:jc w:val="center"/>
              <w:rPr>
                <w:b/>
                <w:caps/>
                <w:noProof/>
              </w:rPr>
            </w:pPr>
            <w:r>
              <w:rPr>
                <w:b/>
                <w:caps/>
                <w:noProof/>
              </w:rPr>
              <w:t>N</w:t>
            </w:r>
          </w:p>
        </w:tc>
        <w:tc>
          <w:tcPr>
            <w:tcW w:w="2977" w:type="dxa"/>
            <w:gridSpan w:val="4"/>
          </w:tcPr>
          <w:p w14:paraId="04D104AC"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1ACFD9E" w14:textId="77777777" w:rsidR="001E41F3" w:rsidRDefault="001E41F3">
            <w:pPr>
              <w:pStyle w:val="CRCoverPage"/>
              <w:spacing w:after="0"/>
              <w:ind w:left="99"/>
              <w:rPr>
                <w:noProof/>
              </w:rPr>
            </w:pPr>
          </w:p>
        </w:tc>
      </w:tr>
      <w:tr w:rsidR="001E41F3" w14:paraId="635AC983" w14:textId="77777777" w:rsidTr="00547111">
        <w:tc>
          <w:tcPr>
            <w:tcW w:w="2694" w:type="dxa"/>
            <w:gridSpan w:val="2"/>
            <w:tcBorders>
              <w:left w:val="single" w:sz="4" w:space="0" w:color="auto"/>
            </w:tcBorders>
          </w:tcPr>
          <w:p w14:paraId="1250742D"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3858BC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55062A8" w14:textId="77777777" w:rsidR="001E41F3" w:rsidRPr="00011B22" w:rsidRDefault="00AF1A6F">
            <w:pPr>
              <w:pStyle w:val="CRCoverPage"/>
              <w:spacing w:after="0"/>
              <w:jc w:val="center"/>
              <w:rPr>
                <w:b/>
                <w:caps/>
                <w:noProof/>
              </w:rPr>
            </w:pPr>
            <w:r w:rsidRPr="00011B22">
              <w:rPr>
                <w:b/>
                <w:caps/>
                <w:noProof/>
              </w:rPr>
              <w:t>X</w:t>
            </w:r>
          </w:p>
        </w:tc>
        <w:tc>
          <w:tcPr>
            <w:tcW w:w="2977" w:type="dxa"/>
            <w:gridSpan w:val="4"/>
          </w:tcPr>
          <w:p w14:paraId="17E58932"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BCD058D" w14:textId="77777777" w:rsidR="001E41F3" w:rsidRDefault="00145D43">
            <w:pPr>
              <w:pStyle w:val="CRCoverPage"/>
              <w:spacing w:after="0"/>
              <w:ind w:left="99"/>
              <w:rPr>
                <w:noProof/>
              </w:rPr>
            </w:pPr>
            <w:r>
              <w:rPr>
                <w:noProof/>
              </w:rPr>
              <w:t xml:space="preserve">TS/TR ... CR ... </w:t>
            </w:r>
          </w:p>
        </w:tc>
      </w:tr>
      <w:tr w:rsidR="001E41F3" w14:paraId="110C708F" w14:textId="77777777" w:rsidTr="00547111">
        <w:tc>
          <w:tcPr>
            <w:tcW w:w="2694" w:type="dxa"/>
            <w:gridSpan w:val="2"/>
            <w:tcBorders>
              <w:left w:val="single" w:sz="4" w:space="0" w:color="auto"/>
            </w:tcBorders>
          </w:tcPr>
          <w:p w14:paraId="2CF197E2"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B5C852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6D1105" w14:textId="77777777" w:rsidR="001E41F3" w:rsidRPr="00011B22" w:rsidRDefault="00AF1A6F">
            <w:pPr>
              <w:pStyle w:val="CRCoverPage"/>
              <w:spacing w:after="0"/>
              <w:jc w:val="center"/>
              <w:rPr>
                <w:b/>
                <w:caps/>
                <w:noProof/>
              </w:rPr>
            </w:pPr>
            <w:r w:rsidRPr="00011B22">
              <w:rPr>
                <w:b/>
                <w:caps/>
                <w:noProof/>
              </w:rPr>
              <w:t>X</w:t>
            </w:r>
          </w:p>
        </w:tc>
        <w:tc>
          <w:tcPr>
            <w:tcW w:w="2977" w:type="dxa"/>
            <w:gridSpan w:val="4"/>
          </w:tcPr>
          <w:p w14:paraId="6E32BD3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B91BD00" w14:textId="77777777" w:rsidR="001E41F3" w:rsidRDefault="00145D43">
            <w:pPr>
              <w:pStyle w:val="CRCoverPage"/>
              <w:spacing w:after="0"/>
              <w:ind w:left="99"/>
              <w:rPr>
                <w:noProof/>
              </w:rPr>
            </w:pPr>
            <w:r>
              <w:rPr>
                <w:noProof/>
              </w:rPr>
              <w:t xml:space="preserve">TS/TR ... CR ... </w:t>
            </w:r>
          </w:p>
        </w:tc>
      </w:tr>
      <w:tr w:rsidR="001E41F3" w14:paraId="7E46598D" w14:textId="77777777" w:rsidTr="00547111">
        <w:tc>
          <w:tcPr>
            <w:tcW w:w="2694" w:type="dxa"/>
            <w:gridSpan w:val="2"/>
            <w:tcBorders>
              <w:left w:val="single" w:sz="4" w:space="0" w:color="auto"/>
            </w:tcBorders>
          </w:tcPr>
          <w:p w14:paraId="2546E356"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B8C155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1C5053" w14:textId="77777777" w:rsidR="001E41F3" w:rsidRPr="00011B22" w:rsidRDefault="00AF1A6F">
            <w:pPr>
              <w:pStyle w:val="CRCoverPage"/>
              <w:spacing w:after="0"/>
              <w:jc w:val="center"/>
              <w:rPr>
                <w:b/>
                <w:caps/>
                <w:noProof/>
              </w:rPr>
            </w:pPr>
            <w:r w:rsidRPr="00011B22">
              <w:rPr>
                <w:b/>
                <w:caps/>
                <w:noProof/>
              </w:rPr>
              <w:t>X</w:t>
            </w:r>
          </w:p>
        </w:tc>
        <w:tc>
          <w:tcPr>
            <w:tcW w:w="2977" w:type="dxa"/>
            <w:gridSpan w:val="4"/>
          </w:tcPr>
          <w:p w14:paraId="31425B3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9B134E0"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E7FBBB" w14:textId="77777777" w:rsidTr="008863B9">
        <w:tc>
          <w:tcPr>
            <w:tcW w:w="2694" w:type="dxa"/>
            <w:gridSpan w:val="2"/>
            <w:tcBorders>
              <w:left w:val="single" w:sz="4" w:space="0" w:color="auto"/>
            </w:tcBorders>
          </w:tcPr>
          <w:p w14:paraId="6BE670CE" w14:textId="77777777" w:rsidR="001E41F3" w:rsidRDefault="001E41F3">
            <w:pPr>
              <w:pStyle w:val="CRCoverPage"/>
              <w:spacing w:after="0"/>
              <w:rPr>
                <w:b/>
                <w:i/>
                <w:noProof/>
              </w:rPr>
            </w:pPr>
          </w:p>
        </w:tc>
        <w:tc>
          <w:tcPr>
            <w:tcW w:w="6946" w:type="dxa"/>
            <w:gridSpan w:val="9"/>
            <w:tcBorders>
              <w:right w:val="single" w:sz="4" w:space="0" w:color="auto"/>
            </w:tcBorders>
          </w:tcPr>
          <w:p w14:paraId="02826EF9" w14:textId="77777777" w:rsidR="001E41F3" w:rsidRDefault="001E41F3">
            <w:pPr>
              <w:pStyle w:val="CRCoverPage"/>
              <w:spacing w:after="0"/>
              <w:rPr>
                <w:noProof/>
              </w:rPr>
            </w:pPr>
          </w:p>
        </w:tc>
      </w:tr>
      <w:tr w:rsidR="001E41F3" w14:paraId="7C8ED26E" w14:textId="77777777" w:rsidTr="008863B9">
        <w:tc>
          <w:tcPr>
            <w:tcW w:w="2694" w:type="dxa"/>
            <w:gridSpan w:val="2"/>
            <w:tcBorders>
              <w:left w:val="single" w:sz="4" w:space="0" w:color="auto"/>
              <w:bottom w:val="single" w:sz="4" w:space="0" w:color="auto"/>
            </w:tcBorders>
          </w:tcPr>
          <w:p w14:paraId="3EB1146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A6840E8" w14:textId="77777777" w:rsidR="001E41F3" w:rsidRDefault="001E41F3">
            <w:pPr>
              <w:pStyle w:val="CRCoverPage"/>
              <w:spacing w:after="0"/>
              <w:ind w:left="100"/>
              <w:rPr>
                <w:noProof/>
              </w:rPr>
            </w:pPr>
          </w:p>
        </w:tc>
      </w:tr>
      <w:tr w:rsidR="008863B9" w:rsidRPr="008863B9" w14:paraId="6791AA50" w14:textId="77777777" w:rsidTr="008863B9">
        <w:tc>
          <w:tcPr>
            <w:tcW w:w="2694" w:type="dxa"/>
            <w:gridSpan w:val="2"/>
            <w:tcBorders>
              <w:top w:val="single" w:sz="4" w:space="0" w:color="auto"/>
              <w:bottom w:val="single" w:sz="4" w:space="0" w:color="auto"/>
            </w:tcBorders>
          </w:tcPr>
          <w:p w14:paraId="0E2BB1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D364F6C" w14:textId="77777777" w:rsidR="008863B9" w:rsidRPr="008863B9" w:rsidRDefault="008863B9">
            <w:pPr>
              <w:pStyle w:val="CRCoverPage"/>
              <w:spacing w:after="0"/>
              <w:ind w:left="100"/>
              <w:rPr>
                <w:noProof/>
                <w:sz w:val="8"/>
                <w:szCs w:val="8"/>
              </w:rPr>
            </w:pPr>
          </w:p>
        </w:tc>
      </w:tr>
      <w:tr w:rsidR="008863B9" w14:paraId="10F77FEB" w14:textId="77777777" w:rsidTr="008863B9">
        <w:tc>
          <w:tcPr>
            <w:tcW w:w="2694" w:type="dxa"/>
            <w:gridSpan w:val="2"/>
            <w:tcBorders>
              <w:top w:val="single" w:sz="4" w:space="0" w:color="auto"/>
              <w:left w:val="single" w:sz="4" w:space="0" w:color="auto"/>
              <w:bottom w:val="single" w:sz="4" w:space="0" w:color="auto"/>
            </w:tcBorders>
          </w:tcPr>
          <w:p w14:paraId="5A3FB539"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91836B4" w14:textId="77777777" w:rsidR="008863B9" w:rsidRDefault="008863B9">
            <w:pPr>
              <w:pStyle w:val="CRCoverPage"/>
              <w:spacing w:after="0"/>
              <w:ind w:left="100"/>
              <w:rPr>
                <w:noProof/>
              </w:rPr>
            </w:pPr>
          </w:p>
        </w:tc>
      </w:tr>
    </w:tbl>
    <w:p w14:paraId="01F31CC3" w14:textId="77777777" w:rsidR="001E41F3" w:rsidRDefault="001E41F3">
      <w:pPr>
        <w:pStyle w:val="CRCoverPage"/>
        <w:spacing w:after="0"/>
        <w:rPr>
          <w:noProof/>
          <w:sz w:val="8"/>
          <w:szCs w:val="8"/>
        </w:rPr>
      </w:pPr>
    </w:p>
    <w:p w14:paraId="66A315C4" w14:textId="77777777" w:rsidR="001E41F3" w:rsidRDefault="001E41F3">
      <w:pPr>
        <w:rPr>
          <w:noProof/>
        </w:rPr>
        <w:sectPr w:rsidR="001E41F3">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1986F180" w14:textId="5DCAC24B"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3" w:name="_Toc517082226"/>
    </w:p>
    <w:p w14:paraId="35609F11" w14:textId="77777777" w:rsidR="00756AB2" w:rsidRPr="009E0DE1" w:rsidRDefault="00756AB2" w:rsidP="00756AB2">
      <w:pPr>
        <w:pStyle w:val="Heading2"/>
      </w:pPr>
      <w:bookmarkStart w:id="4" w:name="_Toc20149627"/>
      <w:bookmarkStart w:id="5" w:name="_Toc27846418"/>
      <w:bookmarkStart w:id="6" w:name="_Toc36187542"/>
      <w:bookmarkStart w:id="7" w:name="_Toc45183446"/>
      <w:bookmarkStart w:id="8" w:name="_Toc47342288"/>
      <w:bookmarkStart w:id="9" w:name="_Toc51768986"/>
      <w:bookmarkStart w:id="10" w:name="_Toc59095336"/>
      <w:bookmarkStart w:id="11" w:name="_Toc20149630"/>
      <w:bookmarkStart w:id="12" w:name="_Toc27846421"/>
      <w:bookmarkStart w:id="13" w:name="_Toc36187545"/>
      <w:bookmarkStart w:id="14" w:name="_Toc45183449"/>
      <w:bookmarkStart w:id="15" w:name="_Toc47342291"/>
      <w:bookmarkStart w:id="16" w:name="_Toc51768989"/>
      <w:bookmarkStart w:id="17" w:name="_Toc59095339"/>
      <w:bookmarkEnd w:id="3"/>
      <w:r w:rsidRPr="009E0DE1">
        <w:t>3.2</w:t>
      </w:r>
      <w:r w:rsidRPr="009E0DE1">
        <w:tab/>
        <w:t>Abbreviations</w:t>
      </w:r>
      <w:bookmarkEnd w:id="4"/>
      <w:bookmarkEnd w:id="5"/>
      <w:bookmarkEnd w:id="6"/>
      <w:bookmarkEnd w:id="7"/>
      <w:bookmarkEnd w:id="8"/>
      <w:bookmarkEnd w:id="9"/>
      <w:bookmarkEnd w:id="10"/>
    </w:p>
    <w:p w14:paraId="56C3275E" w14:textId="77777777" w:rsidR="00756AB2" w:rsidRPr="009E0DE1" w:rsidRDefault="00756AB2" w:rsidP="00756AB2">
      <w:pPr>
        <w:keepNext/>
      </w:pPr>
      <w:r w:rsidRPr="009E0DE1">
        <w:t>For the purposes of the present document, the abbreviations given in TR</w:t>
      </w:r>
      <w:r>
        <w:t> </w:t>
      </w:r>
      <w:r w:rsidRPr="009E0DE1">
        <w:t>21.905</w:t>
      </w:r>
      <w:r>
        <w:t> </w:t>
      </w:r>
      <w:r w:rsidRPr="009E0DE1">
        <w:t>[1] and the following apply. An abbreviation defined in the present document takes precedence over the definition of the same abbreviation, if any, in TR</w:t>
      </w:r>
      <w:r>
        <w:t> </w:t>
      </w:r>
      <w:r w:rsidRPr="009E0DE1">
        <w:t>21.905</w:t>
      </w:r>
      <w:r>
        <w:t> </w:t>
      </w:r>
      <w:r w:rsidRPr="009E0DE1">
        <w:t>[1].</w:t>
      </w:r>
    </w:p>
    <w:p w14:paraId="17CA12F9" w14:textId="12F7F8F3" w:rsidR="00756AB2" w:rsidRPr="009E0DE1" w:rsidRDefault="00756AB2" w:rsidP="00756AB2">
      <w:pPr>
        <w:pStyle w:val="EW"/>
      </w:pPr>
      <w:r w:rsidRPr="009E0DE1">
        <w:t>5GC</w:t>
      </w:r>
      <w:r w:rsidRPr="009E0DE1">
        <w:tab/>
        <w:t>5G Core Network</w:t>
      </w:r>
    </w:p>
    <w:p w14:paraId="3E469B6C" w14:textId="77777777" w:rsidR="00756AB2" w:rsidRDefault="00756AB2" w:rsidP="00756AB2">
      <w:pPr>
        <w:pStyle w:val="EW"/>
      </w:pPr>
      <w:r>
        <w:t>5G-VN</w:t>
      </w:r>
      <w:r>
        <w:tab/>
        <w:t>5G Local Area Network</w:t>
      </w:r>
    </w:p>
    <w:p w14:paraId="35C54438" w14:textId="77777777" w:rsidR="00756AB2" w:rsidRPr="009E0DE1" w:rsidRDefault="00756AB2" w:rsidP="00756AB2">
      <w:pPr>
        <w:pStyle w:val="EW"/>
        <w:rPr>
          <w:lang w:eastAsia="zh-CN"/>
        </w:rPr>
      </w:pPr>
      <w:r w:rsidRPr="009E0DE1">
        <w:t>5GS</w:t>
      </w:r>
      <w:r w:rsidRPr="009E0DE1">
        <w:tab/>
        <w:t>5G System</w:t>
      </w:r>
    </w:p>
    <w:p w14:paraId="6BD6E4D8" w14:textId="77777777" w:rsidR="00756AB2" w:rsidRPr="009E0DE1" w:rsidRDefault="00756AB2" w:rsidP="00756AB2">
      <w:pPr>
        <w:pStyle w:val="EW"/>
      </w:pPr>
      <w:r w:rsidRPr="009E0DE1">
        <w:t>5G-AN</w:t>
      </w:r>
      <w:r w:rsidRPr="009E0DE1">
        <w:tab/>
        <w:t>5G Access Network</w:t>
      </w:r>
    </w:p>
    <w:p w14:paraId="2E161DC4" w14:textId="77777777" w:rsidR="00756AB2" w:rsidRDefault="00756AB2" w:rsidP="00756AB2">
      <w:pPr>
        <w:pStyle w:val="EW"/>
        <w:rPr>
          <w:lang w:eastAsia="zh-CN"/>
        </w:rPr>
      </w:pPr>
      <w:r>
        <w:rPr>
          <w:lang w:eastAsia="zh-CN"/>
        </w:rPr>
        <w:t>5G-AN PDB</w:t>
      </w:r>
      <w:r>
        <w:rPr>
          <w:lang w:eastAsia="zh-CN"/>
        </w:rPr>
        <w:tab/>
        <w:t>5G Access Network Packet Delay Budget</w:t>
      </w:r>
    </w:p>
    <w:p w14:paraId="2180C63E" w14:textId="77777777" w:rsidR="00756AB2" w:rsidRPr="009E0DE1" w:rsidRDefault="00756AB2" w:rsidP="00756AB2">
      <w:pPr>
        <w:pStyle w:val="EW"/>
        <w:rPr>
          <w:lang w:eastAsia="zh-CN"/>
        </w:rPr>
      </w:pPr>
      <w:r w:rsidRPr="009E0DE1">
        <w:rPr>
          <w:lang w:eastAsia="zh-CN"/>
        </w:rPr>
        <w:t>5G-EIR</w:t>
      </w:r>
      <w:r w:rsidRPr="009E0DE1">
        <w:rPr>
          <w:lang w:eastAsia="zh-CN"/>
        </w:rPr>
        <w:tab/>
        <w:t>5G-Equipment Identity Register</w:t>
      </w:r>
    </w:p>
    <w:p w14:paraId="6441EA6C" w14:textId="77777777" w:rsidR="00756AB2" w:rsidRPr="009E0DE1" w:rsidRDefault="00756AB2" w:rsidP="00756AB2">
      <w:pPr>
        <w:pStyle w:val="EW"/>
        <w:rPr>
          <w:lang w:eastAsia="zh-CN"/>
        </w:rPr>
      </w:pPr>
      <w:r w:rsidRPr="009E0DE1">
        <w:rPr>
          <w:lang w:eastAsia="zh-CN"/>
        </w:rPr>
        <w:t>5G-GUTI</w:t>
      </w:r>
      <w:r w:rsidRPr="009E0DE1">
        <w:rPr>
          <w:lang w:eastAsia="zh-CN"/>
        </w:rPr>
        <w:tab/>
        <w:t>5G Globally Unique Temporary Identifier</w:t>
      </w:r>
    </w:p>
    <w:p w14:paraId="4FCB3063" w14:textId="77777777" w:rsidR="00756AB2" w:rsidRDefault="00756AB2" w:rsidP="00756AB2">
      <w:pPr>
        <w:pStyle w:val="EW"/>
        <w:rPr>
          <w:lang w:eastAsia="zh-CN"/>
        </w:rPr>
      </w:pPr>
      <w:r>
        <w:rPr>
          <w:lang w:eastAsia="zh-CN"/>
        </w:rPr>
        <w:t>5G-BRG</w:t>
      </w:r>
      <w:r>
        <w:rPr>
          <w:lang w:eastAsia="zh-CN"/>
        </w:rPr>
        <w:tab/>
        <w:t>5G Broadband Residential Gateway</w:t>
      </w:r>
    </w:p>
    <w:p w14:paraId="410C292C" w14:textId="77777777" w:rsidR="00756AB2" w:rsidRDefault="00756AB2" w:rsidP="00756AB2">
      <w:pPr>
        <w:pStyle w:val="EW"/>
        <w:rPr>
          <w:lang w:eastAsia="zh-CN"/>
        </w:rPr>
      </w:pPr>
      <w:r>
        <w:rPr>
          <w:lang w:eastAsia="zh-CN"/>
        </w:rPr>
        <w:t>5G-CRG</w:t>
      </w:r>
      <w:r>
        <w:rPr>
          <w:lang w:eastAsia="zh-CN"/>
        </w:rPr>
        <w:tab/>
        <w:t>5G Cable Residential Gateway</w:t>
      </w:r>
    </w:p>
    <w:p w14:paraId="0A944358" w14:textId="77777777" w:rsidR="00756AB2" w:rsidRDefault="00756AB2" w:rsidP="00756AB2">
      <w:pPr>
        <w:pStyle w:val="EW"/>
        <w:rPr>
          <w:lang w:eastAsia="zh-CN"/>
        </w:rPr>
      </w:pPr>
      <w:r>
        <w:rPr>
          <w:lang w:eastAsia="zh-CN"/>
        </w:rPr>
        <w:t>5G GM</w:t>
      </w:r>
      <w:r>
        <w:rPr>
          <w:lang w:eastAsia="zh-CN"/>
        </w:rPr>
        <w:tab/>
        <w:t>5G Grand Master</w:t>
      </w:r>
    </w:p>
    <w:p w14:paraId="74E84FF2" w14:textId="77777777" w:rsidR="00756AB2" w:rsidRDefault="00756AB2" w:rsidP="00756AB2">
      <w:pPr>
        <w:pStyle w:val="EW"/>
        <w:rPr>
          <w:lang w:eastAsia="zh-CN"/>
        </w:rPr>
      </w:pPr>
      <w:r>
        <w:rPr>
          <w:lang w:eastAsia="zh-CN"/>
        </w:rPr>
        <w:t>5G-RG</w:t>
      </w:r>
      <w:r>
        <w:rPr>
          <w:lang w:eastAsia="zh-CN"/>
        </w:rPr>
        <w:tab/>
        <w:t>5G Residential Gateway</w:t>
      </w:r>
    </w:p>
    <w:p w14:paraId="0F4FF3F9" w14:textId="77777777" w:rsidR="00756AB2" w:rsidRPr="009E0DE1" w:rsidRDefault="00756AB2" w:rsidP="00756AB2">
      <w:pPr>
        <w:pStyle w:val="EW"/>
      </w:pPr>
      <w:r w:rsidRPr="009E0DE1">
        <w:rPr>
          <w:lang w:eastAsia="zh-CN"/>
        </w:rPr>
        <w:t>5G-S-TMSI</w:t>
      </w:r>
      <w:r w:rsidRPr="009E0DE1">
        <w:rPr>
          <w:lang w:eastAsia="zh-CN"/>
        </w:rPr>
        <w:tab/>
        <w:t>5G S-Temporary Mobile Subscription Identifier</w:t>
      </w:r>
    </w:p>
    <w:p w14:paraId="094F5115" w14:textId="77777777" w:rsidR="00756AB2" w:rsidRDefault="00756AB2" w:rsidP="00756AB2">
      <w:pPr>
        <w:pStyle w:val="EW"/>
      </w:pPr>
      <w:r>
        <w:t>5G VN</w:t>
      </w:r>
      <w:r>
        <w:tab/>
        <w:t>5G Virtual Network</w:t>
      </w:r>
    </w:p>
    <w:p w14:paraId="42E639E4" w14:textId="50BD4EFE" w:rsidR="00756AB2" w:rsidRDefault="00756AB2" w:rsidP="00756AB2">
      <w:pPr>
        <w:pStyle w:val="EW"/>
        <w:rPr>
          <w:ins w:id="18" w:author="Colin-1" w:date="2021-01-19T13:42:00Z"/>
        </w:rPr>
      </w:pPr>
      <w:r w:rsidRPr="009E0DE1">
        <w:t>5QI</w:t>
      </w:r>
      <w:r w:rsidRPr="009E0DE1">
        <w:tab/>
        <w:t>5G QoS Identifier</w:t>
      </w:r>
    </w:p>
    <w:p w14:paraId="098C52EC" w14:textId="1D1EA48F" w:rsidR="0012422B" w:rsidRPr="009E0DE1" w:rsidRDefault="001A4AE1" w:rsidP="001A4AE1">
      <w:pPr>
        <w:pStyle w:val="EW"/>
      </w:pPr>
      <w:ins w:id="19" w:author="Nokia" w:date="2021-01-21T19:55:00Z">
        <w:r>
          <w:t>ADRF</w:t>
        </w:r>
        <w:r>
          <w:tab/>
          <w:t>Analytics Data Repository Function</w:t>
        </w:r>
      </w:ins>
    </w:p>
    <w:p w14:paraId="1547C090" w14:textId="77777777" w:rsidR="00756AB2" w:rsidRPr="009E0DE1" w:rsidRDefault="00756AB2" w:rsidP="00756AB2">
      <w:pPr>
        <w:pStyle w:val="EW"/>
        <w:keepNext/>
      </w:pPr>
      <w:r w:rsidRPr="009E0DE1">
        <w:t>AF</w:t>
      </w:r>
      <w:r w:rsidRPr="009E0DE1">
        <w:tab/>
        <w:t>Application Function</w:t>
      </w:r>
    </w:p>
    <w:p w14:paraId="7CB31AE4" w14:textId="77777777" w:rsidR="00756AB2" w:rsidRPr="009E0DE1" w:rsidRDefault="00756AB2" w:rsidP="00756AB2">
      <w:pPr>
        <w:pStyle w:val="EW"/>
        <w:keepNext/>
      </w:pPr>
      <w:r w:rsidRPr="009E0DE1">
        <w:t>AMF</w:t>
      </w:r>
      <w:r w:rsidRPr="009E0DE1">
        <w:tab/>
        <w:t>Access and Mobility Management Function</w:t>
      </w:r>
    </w:p>
    <w:p w14:paraId="7E1BA113" w14:textId="77777777" w:rsidR="00756AB2" w:rsidRPr="009E0DE1" w:rsidRDefault="00756AB2" w:rsidP="00756AB2">
      <w:pPr>
        <w:pStyle w:val="EW"/>
        <w:keepNext/>
      </w:pPr>
      <w:r w:rsidRPr="009E0DE1">
        <w:t>AS</w:t>
      </w:r>
      <w:r w:rsidRPr="009E0DE1">
        <w:tab/>
        <w:t>Access Stratum</w:t>
      </w:r>
    </w:p>
    <w:p w14:paraId="04FF46AC" w14:textId="77777777" w:rsidR="00756AB2" w:rsidRDefault="00756AB2" w:rsidP="00756AB2">
      <w:pPr>
        <w:pStyle w:val="EW"/>
      </w:pPr>
      <w:r>
        <w:t>ATSSS</w:t>
      </w:r>
      <w:r>
        <w:tab/>
        <w:t>Access Traffic Steering, Switching, Splitting</w:t>
      </w:r>
    </w:p>
    <w:p w14:paraId="5046F632" w14:textId="77777777" w:rsidR="00756AB2" w:rsidRDefault="00756AB2" w:rsidP="00756AB2">
      <w:pPr>
        <w:pStyle w:val="EW"/>
      </w:pPr>
      <w:r>
        <w:t>ATSSS-LL</w:t>
      </w:r>
      <w:r>
        <w:tab/>
        <w:t>ATSSS Low-Layer</w:t>
      </w:r>
    </w:p>
    <w:p w14:paraId="4D5FC177" w14:textId="77777777" w:rsidR="00756AB2" w:rsidRPr="009E0DE1" w:rsidRDefault="00756AB2" w:rsidP="00756AB2">
      <w:pPr>
        <w:pStyle w:val="EW"/>
      </w:pPr>
      <w:r w:rsidRPr="009E0DE1">
        <w:t>AUSF</w:t>
      </w:r>
      <w:r w:rsidRPr="009E0DE1">
        <w:tab/>
        <w:t>Authentication Server Function</w:t>
      </w:r>
    </w:p>
    <w:p w14:paraId="6D8DE23F" w14:textId="77777777" w:rsidR="00756AB2" w:rsidRDefault="00756AB2" w:rsidP="00756AB2">
      <w:pPr>
        <w:pStyle w:val="EW"/>
      </w:pPr>
      <w:r>
        <w:t>BMCA</w:t>
      </w:r>
      <w:r>
        <w:tab/>
        <w:t>Best Master Clock Algorithm</w:t>
      </w:r>
    </w:p>
    <w:p w14:paraId="772D79ED" w14:textId="77777777" w:rsidR="00756AB2" w:rsidRPr="009E0DE1" w:rsidRDefault="00756AB2" w:rsidP="00756AB2">
      <w:pPr>
        <w:pStyle w:val="EW"/>
      </w:pPr>
      <w:r w:rsidRPr="009E0DE1">
        <w:t>BSF</w:t>
      </w:r>
      <w:r w:rsidRPr="009E0DE1">
        <w:tab/>
        <w:t>Binding Support Function</w:t>
      </w:r>
    </w:p>
    <w:p w14:paraId="26AB80CB" w14:textId="77777777" w:rsidR="00756AB2" w:rsidRDefault="00756AB2" w:rsidP="00756AB2">
      <w:pPr>
        <w:pStyle w:val="EW"/>
      </w:pPr>
      <w:r>
        <w:t>CAG</w:t>
      </w:r>
      <w:r>
        <w:tab/>
        <w:t>Closed Access Group</w:t>
      </w:r>
    </w:p>
    <w:p w14:paraId="1C78C3CA" w14:textId="77777777" w:rsidR="00756AB2" w:rsidRPr="009E0DE1" w:rsidRDefault="00756AB2" w:rsidP="00756AB2">
      <w:pPr>
        <w:pStyle w:val="EW"/>
      </w:pPr>
      <w:r w:rsidRPr="009E0DE1">
        <w:t>CAPIF</w:t>
      </w:r>
      <w:r w:rsidRPr="009E0DE1">
        <w:tab/>
        <w:t>Common API Framework for 3GPP northbound APIs</w:t>
      </w:r>
    </w:p>
    <w:p w14:paraId="5FFBE044" w14:textId="77777777" w:rsidR="00756AB2" w:rsidRDefault="00756AB2" w:rsidP="00756AB2">
      <w:pPr>
        <w:pStyle w:val="EW"/>
      </w:pPr>
      <w:r>
        <w:t>CHF</w:t>
      </w:r>
      <w:r>
        <w:tab/>
        <w:t>Charging Function</w:t>
      </w:r>
    </w:p>
    <w:p w14:paraId="5CD78045" w14:textId="77777777" w:rsidR="00756AB2" w:rsidRDefault="00756AB2" w:rsidP="00756AB2">
      <w:pPr>
        <w:pStyle w:val="EW"/>
      </w:pPr>
      <w:r>
        <w:t>CN PDB</w:t>
      </w:r>
      <w:r>
        <w:tab/>
        <w:t>Core Network Packet Delay Budget</w:t>
      </w:r>
    </w:p>
    <w:p w14:paraId="5260C2AA" w14:textId="77777777" w:rsidR="00756AB2" w:rsidRPr="009E0DE1" w:rsidRDefault="00756AB2" w:rsidP="00756AB2">
      <w:pPr>
        <w:pStyle w:val="EW"/>
      </w:pPr>
      <w:r w:rsidRPr="009E0DE1">
        <w:t>CP</w:t>
      </w:r>
      <w:r w:rsidRPr="009E0DE1">
        <w:tab/>
        <w:t>Control Plane</w:t>
      </w:r>
    </w:p>
    <w:p w14:paraId="6518C74D" w14:textId="3B1B4635" w:rsidR="00756AB2" w:rsidRDefault="00756AB2" w:rsidP="00756AB2">
      <w:pPr>
        <w:pStyle w:val="EW"/>
        <w:rPr>
          <w:ins w:id="20" w:author="Nokia" w:date="2021-01-13T14:41:00Z"/>
        </w:rPr>
      </w:pPr>
      <w:r>
        <w:t>DAPS</w:t>
      </w:r>
      <w:r>
        <w:tab/>
        <w:t>Dual Active Protocol Stacks</w:t>
      </w:r>
    </w:p>
    <w:p w14:paraId="20612324" w14:textId="78248F68" w:rsidR="00756AB2" w:rsidRDefault="00756AB2" w:rsidP="00756AB2">
      <w:pPr>
        <w:pStyle w:val="EW"/>
      </w:pPr>
      <w:ins w:id="21" w:author="Nokia" w:date="2021-01-13T14:41:00Z">
        <w:r>
          <w:t>DCCF</w:t>
        </w:r>
        <w:r>
          <w:tab/>
          <w:t>Data Collection Coordination Function</w:t>
        </w:r>
      </w:ins>
    </w:p>
    <w:p w14:paraId="02A2C31F" w14:textId="77777777" w:rsidR="00756AB2" w:rsidRPr="009E0DE1" w:rsidRDefault="00756AB2" w:rsidP="00756AB2">
      <w:pPr>
        <w:pStyle w:val="EW"/>
      </w:pPr>
      <w:r w:rsidRPr="009E0DE1">
        <w:t>DL</w:t>
      </w:r>
      <w:r w:rsidRPr="009E0DE1">
        <w:tab/>
        <w:t>Downlink</w:t>
      </w:r>
    </w:p>
    <w:p w14:paraId="39243030" w14:textId="77777777" w:rsidR="00756AB2" w:rsidRPr="009E0DE1" w:rsidRDefault="00756AB2" w:rsidP="00756AB2">
      <w:pPr>
        <w:pStyle w:val="EW"/>
      </w:pPr>
      <w:r w:rsidRPr="009E0DE1">
        <w:t>DN</w:t>
      </w:r>
      <w:r w:rsidRPr="009E0DE1">
        <w:tab/>
        <w:t>Data Network</w:t>
      </w:r>
    </w:p>
    <w:p w14:paraId="3C59768F" w14:textId="77777777" w:rsidR="00756AB2" w:rsidRPr="009E0DE1" w:rsidRDefault="00756AB2" w:rsidP="00756AB2">
      <w:pPr>
        <w:pStyle w:val="EW"/>
      </w:pPr>
      <w:r w:rsidRPr="009E0DE1">
        <w:rPr>
          <w:rFonts w:eastAsia="SimSun"/>
          <w:lang w:eastAsia="zh-CN"/>
        </w:rPr>
        <w:t>DNAI</w:t>
      </w:r>
      <w:r w:rsidRPr="009E0DE1">
        <w:tab/>
      </w:r>
      <w:r w:rsidRPr="009E0DE1">
        <w:rPr>
          <w:rFonts w:eastAsia="SimSun"/>
          <w:lang w:eastAsia="zh-CN"/>
        </w:rPr>
        <w:t>DN Access Identifier</w:t>
      </w:r>
    </w:p>
    <w:p w14:paraId="4F26239D" w14:textId="1E5D8193" w:rsidR="00756AB2" w:rsidRDefault="00756AB2" w:rsidP="00756AB2">
      <w:pPr>
        <w:pStyle w:val="EW"/>
        <w:rPr>
          <w:ins w:id="22" w:author="Nokia" w:date="2021-01-13T14:41:00Z"/>
        </w:rPr>
      </w:pPr>
      <w:r w:rsidRPr="009E0DE1">
        <w:t>DNN</w:t>
      </w:r>
      <w:r w:rsidRPr="009E0DE1">
        <w:tab/>
        <w:t>Data Network Name</w:t>
      </w:r>
    </w:p>
    <w:p w14:paraId="05312BCF" w14:textId="77777777" w:rsidR="00756AB2" w:rsidRPr="009E0DE1" w:rsidRDefault="00756AB2" w:rsidP="00756AB2">
      <w:pPr>
        <w:pStyle w:val="EW"/>
      </w:pPr>
      <w:r w:rsidRPr="009E0DE1">
        <w:t>DRX</w:t>
      </w:r>
      <w:r w:rsidRPr="009E0DE1">
        <w:tab/>
        <w:t>Discontinuous Reception</w:t>
      </w:r>
    </w:p>
    <w:p w14:paraId="4A6A5BA5" w14:textId="77777777" w:rsidR="00756AB2" w:rsidRDefault="00756AB2" w:rsidP="00756AB2">
      <w:pPr>
        <w:pStyle w:val="EW"/>
      </w:pPr>
      <w:r>
        <w:t>DS-TT</w:t>
      </w:r>
      <w:r>
        <w:tab/>
        <w:t>Device-side TSN translator</w:t>
      </w:r>
    </w:p>
    <w:p w14:paraId="6D4AB2AA" w14:textId="77777777" w:rsidR="00756AB2" w:rsidRPr="009E0DE1" w:rsidRDefault="00756AB2" w:rsidP="00756AB2">
      <w:pPr>
        <w:pStyle w:val="EW"/>
      </w:pPr>
      <w:proofErr w:type="spellStart"/>
      <w:r w:rsidRPr="009E0DE1">
        <w:t>ePDG</w:t>
      </w:r>
      <w:proofErr w:type="spellEnd"/>
      <w:r w:rsidRPr="009E0DE1">
        <w:tab/>
        <w:t>evolved Packet Data Gateway</w:t>
      </w:r>
    </w:p>
    <w:p w14:paraId="65B508E9" w14:textId="77777777" w:rsidR="00756AB2" w:rsidRPr="009E0DE1" w:rsidRDefault="00756AB2" w:rsidP="00756AB2">
      <w:pPr>
        <w:pStyle w:val="EW"/>
      </w:pPr>
      <w:r w:rsidRPr="009E0DE1">
        <w:t>EBI</w:t>
      </w:r>
      <w:r w:rsidRPr="009E0DE1">
        <w:tab/>
        <w:t>EPS Bearer Identity</w:t>
      </w:r>
    </w:p>
    <w:p w14:paraId="6D23B4E0" w14:textId="77777777" w:rsidR="00756AB2" w:rsidRDefault="00756AB2" w:rsidP="00756AB2">
      <w:pPr>
        <w:pStyle w:val="EW"/>
      </w:pPr>
      <w:r>
        <w:t>EUI</w:t>
      </w:r>
      <w:r>
        <w:tab/>
        <w:t>Extended Unique Identifier</w:t>
      </w:r>
    </w:p>
    <w:p w14:paraId="0DDED43D" w14:textId="77777777" w:rsidR="00756AB2" w:rsidRPr="009E0DE1" w:rsidRDefault="00756AB2" w:rsidP="00756AB2">
      <w:pPr>
        <w:pStyle w:val="EW"/>
      </w:pPr>
      <w:r w:rsidRPr="009E0DE1">
        <w:t>FAR</w:t>
      </w:r>
      <w:r w:rsidRPr="009E0DE1">
        <w:tab/>
        <w:t>Forwarding Action Rule</w:t>
      </w:r>
    </w:p>
    <w:p w14:paraId="3880DA23" w14:textId="77777777" w:rsidR="00756AB2" w:rsidRDefault="00756AB2" w:rsidP="00756AB2">
      <w:pPr>
        <w:pStyle w:val="EW"/>
      </w:pPr>
      <w:r>
        <w:t>FN-BRG</w:t>
      </w:r>
      <w:r>
        <w:tab/>
        <w:t>Fixed Network Broadband RG</w:t>
      </w:r>
    </w:p>
    <w:p w14:paraId="423D5079" w14:textId="77777777" w:rsidR="00756AB2" w:rsidRDefault="00756AB2" w:rsidP="00756AB2">
      <w:pPr>
        <w:pStyle w:val="EW"/>
      </w:pPr>
      <w:r>
        <w:t>FN-CRG</w:t>
      </w:r>
      <w:r>
        <w:tab/>
        <w:t>Fixed Network Cable RG</w:t>
      </w:r>
    </w:p>
    <w:p w14:paraId="4545110B" w14:textId="77777777" w:rsidR="00756AB2" w:rsidRDefault="00756AB2" w:rsidP="00756AB2">
      <w:pPr>
        <w:pStyle w:val="EW"/>
      </w:pPr>
      <w:r>
        <w:t>FN-RG</w:t>
      </w:r>
      <w:r>
        <w:tab/>
        <w:t>Fixed Network RG</w:t>
      </w:r>
    </w:p>
    <w:p w14:paraId="05AB99BB" w14:textId="77777777" w:rsidR="00756AB2" w:rsidRPr="009E0DE1" w:rsidRDefault="00756AB2" w:rsidP="00756AB2">
      <w:pPr>
        <w:pStyle w:val="EW"/>
      </w:pPr>
      <w:r w:rsidRPr="009E0DE1">
        <w:t>FQDN</w:t>
      </w:r>
      <w:r w:rsidRPr="009E0DE1">
        <w:tab/>
        <w:t>Fully Qualified Domain Name</w:t>
      </w:r>
    </w:p>
    <w:p w14:paraId="23356065" w14:textId="77777777" w:rsidR="00756AB2" w:rsidRPr="009E0DE1" w:rsidRDefault="00756AB2" w:rsidP="00756AB2">
      <w:pPr>
        <w:pStyle w:val="EW"/>
        <w:rPr>
          <w:lang w:eastAsia="zh-CN"/>
        </w:rPr>
      </w:pPr>
      <w:r w:rsidRPr="009E0DE1">
        <w:rPr>
          <w:lang w:eastAsia="zh-CN"/>
        </w:rPr>
        <w:t>GFBR</w:t>
      </w:r>
      <w:r w:rsidRPr="009E0DE1">
        <w:rPr>
          <w:lang w:eastAsia="zh-CN"/>
        </w:rPr>
        <w:tab/>
        <w:t>Guaranteed Flow Bit Rate</w:t>
      </w:r>
    </w:p>
    <w:p w14:paraId="51BFC4C7" w14:textId="77777777" w:rsidR="00756AB2" w:rsidRPr="009E0DE1" w:rsidRDefault="00756AB2" w:rsidP="00756AB2">
      <w:pPr>
        <w:pStyle w:val="EW"/>
        <w:rPr>
          <w:lang w:eastAsia="zh-CN"/>
        </w:rPr>
      </w:pPr>
      <w:r w:rsidRPr="009E0DE1">
        <w:rPr>
          <w:rFonts w:eastAsia="SimSun"/>
        </w:rPr>
        <w:t>GMLC</w:t>
      </w:r>
      <w:r w:rsidRPr="009E0DE1">
        <w:rPr>
          <w:rFonts w:eastAsia="SimSun"/>
        </w:rPr>
        <w:tab/>
        <w:t>Gateway Mobile Location Centre</w:t>
      </w:r>
    </w:p>
    <w:p w14:paraId="44ECE813" w14:textId="77777777" w:rsidR="00756AB2" w:rsidRPr="009E0DE1" w:rsidRDefault="00756AB2" w:rsidP="00756AB2">
      <w:pPr>
        <w:pStyle w:val="EW"/>
        <w:rPr>
          <w:lang w:eastAsia="zh-CN"/>
        </w:rPr>
      </w:pPr>
      <w:r w:rsidRPr="009E0DE1">
        <w:rPr>
          <w:lang w:eastAsia="zh-CN"/>
        </w:rPr>
        <w:t>GPSI</w:t>
      </w:r>
      <w:r w:rsidRPr="009E0DE1">
        <w:rPr>
          <w:lang w:eastAsia="zh-CN"/>
        </w:rPr>
        <w:tab/>
        <w:t>Generic Public Subscription Identifier</w:t>
      </w:r>
    </w:p>
    <w:p w14:paraId="4F8FFC50" w14:textId="77777777" w:rsidR="00756AB2" w:rsidRPr="009E0DE1" w:rsidRDefault="00756AB2" w:rsidP="00756AB2">
      <w:pPr>
        <w:pStyle w:val="EW"/>
        <w:rPr>
          <w:lang w:eastAsia="zh-CN"/>
        </w:rPr>
      </w:pPr>
      <w:r w:rsidRPr="009E0DE1">
        <w:rPr>
          <w:lang w:eastAsia="zh-CN"/>
        </w:rPr>
        <w:t>GUAMI</w:t>
      </w:r>
      <w:r w:rsidRPr="009E0DE1">
        <w:rPr>
          <w:lang w:eastAsia="zh-CN"/>
        </w:rPr>
        <w:tab/>
        <w:t>Globally Unique AMF Identifier</w:t>
      </w:r>
    </w:p>
    <w:p w14:paraId="61CF79FA" w14:textId="77777777" w:rsidR="00756AB2" w:rsidRPr="009E0DE1" w:rsidRDefault="00756AB2" w:rsidP="00756AB2">
      <w:pPr>
        <w:pStyle w:val="EW"/>
        <w:rPr>
          <w:lang w:eastAsia="zh-CN"/>
        </w:rPr>
      </w:pPr>
      <w:r w:rsidRPr="009E0DE1">
        <w:rPr>
          <w:lang w:eastAsia="zh-CN"/>
        </w:rPr>
        <w:t>HR</w:t>
      </w:r>
      <w:r w:rsidRPr="009E0DE1">
        <w:rPr>
          <w:lang w:eastAsia="zh-CN"/>
        </w:rPr>
        <w:tab/>
        <w:t>Home Routed (roaming)</w:t>
      </w:r>
    </w:p>
    <w:p w14:paraId="6F8761C1" w14:textId="77777777" w:rsidR="00756AB2" w:rsidRDefault="00756AB2" w:rsidP="00756AB2">
      <w:pPr>
        <w:pStyle w:val="EW"/>
      </w:pPr>
      <w:r>
        <w:t>IAB</w:t>
      </w:r>
      <w:r>
        <w:tab/>
        <w:t>Integrated access and backhaul</w:t>
      </w:r>
    </w:p>
    <w:p w14:paraId="37BE2592" w14:textId="77777777" w:rsidR="00756AB2" w:rsidRDefault="00756AB2" w:rsidP="00756AB2">
      <w:pPr>
        <w:pStyle w:val="EW"/>
      </w:pPr>
      <w:r>
        <w:t>IMEI/TAC</w:t>
      </w:r>
      <w:r>
        <w:tab/>
        <w:t>IMEI Type Allocation Code</w:t>
      </w:r>
    </w:p>
    <w:p w14:paraId="14B420A4" w14:textId="77777777" w:rsidR="00756AB2" w:rsidRDefault="00756AB2" w:rsidP="00756AB2">
      <w:pPr>
        <w:pStyle w:val="EW"/>
      </w:pPr>
      <w:r>
        <w:t>IPUPS</w:t>
      </w:r>
      <w:r>
        <w:tab/>
        <w:t>Inter PLMN UP Security</w:t>
      </w:r>
    </w:p>
    <w:p w14:paraId="5D54FBCF" w14:textId="77777777" w:rsidR="00756AB2" w:rsidRDefault="00756AB2" w:rsidP="00756AB2">
      <w:pPr>
        <w:pStyle w:val="EW"/>
      </w:pPr>
      <w:r>
        <w:t>I-SMF</w:t>
      </w:r>
      <w:r>
        <w:tab/>
        <w:t>Intermediate SMF</w:t>
      </w:r>
    </w:p>
    <w:p w14:paraId="204D11F0" w14:textId="77777777" w:rsidR="00756AB2" w:rsidRDefault="00756AB2" w:rsidP="00756AB2">
      <w:pPr>
        <w:pStyle w:val="EW"/>
      </w:pPr>
      <w:r>
        <w:t>I-UPF</w:t>
      </w:r>
      <w:r>
        <w:tab/>
        <w:t>Intermediate UPF</w:t>
      </w:r>
    </w:p>
    <w:p w14:paraId="47B5E094" w14:textId="77777777" w:rsidR="00756AB2" w:rsidRPr="009E0DE1" w:rsidRDefault="00756AB2" w:rsidP="00756AB2">
      <w:pPr>
        <w:pStyle w:val="EW"/>
      </w:pPr>
      <w:r w:rsidRPr="009E0DE1">
        <w:t>LADN</w:t>
      </w:r>
      <w:r w:rsidRPr="009E0DE1">
        <w:tab/>
        <w:t>Local Area Data Network</w:t>
      </w:r>
    </w:p>
    <w:p w14:paraId="2775770B" w14:textId="77777777" w:rsidR="00756AB2" w:rsidRPr="009E0DE1" w:rsidRDefault="00756AB2" w:rsidP="00756AB2">
      <w:pPr>
        <w:pStyle w:val="EW"/>
      </w:pPr>
      <w:r w:rsidRPr="009E0DE1">
        <w:t>LBO</w:t>
      </w:r>
      <w:r w:rsidRPr="009E0DE1">
        <w:tab/>
        <w:t>Local Break Out (roaming)</w:t>
      </w:r>
    </w:p>
    <w:p w14:paraId="60649C56" w14:textId="77777777" w:rsidR="00756AB2" w:rsidRPr="009E0DE1" w:rsidRDefault="00756AB2" w:rsidP="00756AB2">
      <w:pPr>
        <w:pStyle w:val="EW"/>
        <w:rPr>
          <w:rFonts w:eastAsia="SimSun"/>
        </w:rPr>
      </w:pPr>
      <w:r w:rsidRPr="009E0DE1">
        <w:rPr>
          <w:rFonts w:eastAsia="SimSun"/>
        </w:rPr>
        <w:t>LMF</w:t>
      </w:r>
      <w:r w:rsidRPr="009E0DE1">
        <w:rPr>
          <w:rFonts w:eastAsia="SimSun"/>
        </w:rPr>
        <w:tab/>
        <w:t>Location Management Function</w:t>
      </w:r>
    </w:p>
    <w:p w14:paraId="0ECE8A0E" w14:textId="77777777" w:rsidR="00756AB2" w:rsidRDefault="00756AB2" w:rsidP="00756AB2">
      <w:pPr>
        <w:pStyle w:val="EW"/>
        <w:rPr>
          <w:rFonts w:eastAsia="SimSun"/>
        </w:rPr>
      </w:pPr>
      <w:proofErr w:type="spellStart"/>
      <w:r>
        <w:rPr>
          <w:rFonts w:eastAsia="SimSun"/>
        </w:rPr>
        <w:t>LoA</w:t>
      </w:r>
      <w:proofErr w:type="spellEnd"/>
      <w:r>
        <w:rPr>
          <w:rFonts w:eastAsia="SimSun"/>
        </w:rPr>
        <w:tab/>
        <w:t>Level of Automation</w:t>
      </w:r>
    </w:p>
    <w:p w14:paraId="2492E366" w14:textId="77777777" w:rsidR="00756AB2" w:rsidRDefault="00756AB2" w:rsidP="00756AB2">
      <w:pPr>
        <w:pStyle w:val="EW"/>
        <w:rPr>
          <w:rFonts w:eastAsia="SimSun"/>
        </w:rPr>
      </w:pPr>
      <w:r>
        <w:rPr>
          <w:rFonts w:eastAsia="SimSun"/>
        </w:rPr>
        <w:t>LPP</w:t>
      </w:r>
      <w:r>
        <w:rPr>
          <w:rFonts w:eastAsia="SimSun"/>
        </w:rPr>
        <w:tab/>
        <w:t>LTE Positioning Protocol</w:t>
      </w:r>
    </w:p>
    <w:p w14:paraId="322A8F41" w14:textId="69B225AF" w:rsidR="00756AB2" w:rsidRDefault="00756AB2" w:rsidP="00756AB2">
      <w:pPr>
        <w:pStyle w:val="EW"/>
        <w:rPr>
          <w:ins w:id="23" w:author="Nokia" w:date="2021-01-21T19:55:00Z"/>
          <w:rFonts w:eastAsia="SimSun"/>
        </w:rPr>
      </w:pPr>
      <w:r w:rsidRPr="009E0DE1">
        <w:rPr>
          <w:rFonts w:eastAsia="SimSun"/>
        </w:rPr>
        <w:t>LRF</w:t>
      </w:r>
      <w:r w:rsidRPr="009E0DE1">
        <w:rPr>
          <w:rFonts w:eastAsia="SimSun"/>
        </w:rPr>
        <w:tab/>
        <w:t>Location Retrieval Function</w:t>
      </w:r>
    </w:p>
    <w:p w14:paraId="3B1EAA78" w14:textId="34AC46E3" w:rsidR="000E2700" w:rsidRPr="009E0DE1" w:rsidRDefault="00897AF4" w:rsidP="00897AF4">
      <w:pPr>
        <w:pStyle w:val="EW"/>
      </w:pPr>
      <w:ins w:id="24" w:author="Nokia" w:date="2021-01-21T19:55:00Z">
        <w:r>
          <w:rPr>
            <w:rFonts w:eastAsia="SimSun"/>
          </w:rPr>
          <w:t>MAF</w:t>
        </w:r>
        <w:r>
          <w:rPr>
            <w:rFonts w:eastAsia="SimSun"/>
          </w:rPr>
          <w:tab/>
          <w:t>Messaging Adaptor Function</w:t>
        </w:r>
      </w:ins>
    </w:p>
    <w:p w14:paraId="25C68A3B" w14:textId="77777777" w:rsidR="00756AB2" w:rsidRPr="009E0DE1" w:rsidRDefault="00756AB2" w:rsidP="00756AB2">
      <w:pPr>
        <w:pStyle w:val="EW"/>
        <w:rPr>
          <w:lang w:eastAsia="zh-CN"/>
        </w:rPr>
      </w:pPr>
      <w:r w:rsidRPr="009E0DE1">
        <w:rPr>
          <w:lang w:eastAsia="zh-CN"/>
        </w:rPr>
        <w:t>MCX</w:t>
      </w:r>
      <w:r w:rsidRPr="009E0DE1">
        <w:rPr>
          <w:lang w:eastAsia="zh-CN"/>
        </w:rPr>
        <w:tab/>
        <w:t>Mission Critical Service</w:t>
      </w:r>
    </w:p>
    <w:p w14:paraId="4CB1B633" w14:textId="77777777" w:rsidR="00756AB2" w:rsidRPr="009E0DE1" w:rsidRDefault="00756AB2" w:rsidP="00756AB2">
      <w:pPr>
        <w:pStyle w:val="EW"/>
        <w:rPr>
          <w:lang w:eastAsia="zh-CN"/>
        </w:rPr>
      </w:pPr>
      <w:r w:rsidRPr="009E0DE1">
        <w:rPr>
          <w:lang w:eastAsia="zh-CN"/>
        </w:rPr>
        <w:t>MDBV</w:t>
      </w:r>
      <w:r w:rsidRPr="009E0DE1">
        <w:rPr>
          <w:lang w:eastAsia="zh-CN"/>
        </w:rPr>
        <w:tab/>
        <w:t>Maximum Data Burst Volume</w:t>
      </w:r>
    </w:p>
    <w:p w14:paraId="58A7A847" w14:textId="77777777" w:rsidR="00756AB2" w:rsidRPr="009E0DE1" w:rsidRDefault="00756AB2" w:rsidP="00756AB2">
      <w:pPr>
        <w:pStyle w:val="EW"/>
        <w:rPr>
          <w:lang w:eastAsia="zh-CN"/>
        </w:rPr>
      </w:pPr>
      <w:r w:rsidRPr="009E0DE1">
        <w:rPr>
          <w:lang w:eastAsia="zh-CN"/>
        </w:rPr>
        <w:t>MFBR</w:t>
      </w:r>
      <w:r w:rsidRPr="009E0DE1">
        <w:rPr>
          <w:lang w:eastAsia="zh-CN"/>
        </w:rPr>
        <w:tab/>
        <w:t>Maximum Flow Bit Rate</w:t>
      </w:r>
    </w:p>
    <w:p w14:paraId="32EF9F42" w14:textId="77777777" w:rsidR="00756AB2" w:rsidRPr="009E0DE1" w:rsidRDefault="00756AB2" w:rsidP="00756AB2">
      <w:pPr>
        <w:pStyle w:val="EW"/>
      </w:pPr>
      <w:r w:rsidRPr="009E0DE1">
        <w:t>MICO</w:t>
      </w:r>
      <w:r w:rsidRPr="009E0DE1">
        <w:tab/>
        <w:t>Mobile Initiated Connection Only</w:t>
      </w:r>
    </w:p>
    <w:p w14:paraId="2DBD7D4C" w14:textId="77777777" w:rsidR="00756AB2" w:rsidRPr="009E0DE1" w:rsidRDefault="00756AB2" w:rsidP="00756AB2">
      <w:pPr>
        <w:pStyle w:val="EW"/>
      </w:pPr>
      <w:r w:rsidRPr="009E0DE1">
        <w:t>MPS</w:t>
      </w:r>
      <w:r w:rsidRPr="009E0DE1">
        <w:tab/>
        <w:t>Multimedia Priority Service</w:t>
      </w:r>
    </w:p>
    <w:p w14:paraId="597C89AD" w14:textId="77777777" w:rsidR="00756AB2" w:rsidRDefault="00756AB2" w:rsidP="00756AB2">
      <w:pPr>
        <w:pStyle w:val="EW"/>
      </w:pPr>
      <w:r>
        <w:t>MPTCP</w:t>
      </w:r>
      <w:r>
        <w:tab/>
        <w:t>Multi-Path TCP Protocol</w:t>
      </w:r>
    </w:p>
    <w:p w14:paraId="19BA8D1D" w14:textId="77777777" w:rsidR="00756AB2" w:rsidRPr="009E0DE1" w:rsidRDefault="00756AB2" w:rsidP="00756AB2">
      <w:pPr>
        <w:pStyle w:val="EW"/>
      </w:pPr>
      <w:r w:rsidRPr="009E0DE1">
        <w:t>N3IWF</w:t>
      </w:r>
      <w:r w:rsidRPr="009E0DE1">
        <w:tab/>
        <w:t xml:space="preserve">Non-3GPP </w:t>
      </w:r>
      <w:proofErr w:type="spellStart"/>
      <w:r w:rsidRPr="009E0DE1">
        <w:t>InterWorking</w:t>
      </w:r>
      <w:proofErr w:type="spellEnd"/>
      <w:r w:rsidRPr="009E0DE1">
        <w:t xml:space="preserve"> Function</w:t>
      </w:r>
    </w:p>
    <w:p w14:paraId="24C44E27" w14:textId="77777777" w:rsidR="00756AB2" w:rsidRDefault="00756AB2" w:rsidP="00756AB2">
      <w:pPr>
        <w:pStyle w:val="EW"/>
      </w:pPr>
      <w:r>
        <w:t>N5CW</w:t>
      </w:r>
      <w:r>
        <w:tab/>
        <w:t>Non-5G-Capable over WLAN</w:t>
      </w:r>
    </w:p>
    <w:p w14:paraId="19F705FD" w14:textId="77777777" w:rsidR="00756AB2" w:rsidRPr="009E0DE1" w:rsidRDefault="00756AB2" w:rsidP="00756AB2">
      <w:pPr>
        <w:pStyle w:val="EW"/>
      </w:pPr>
      <w:r w:rsidRPr="009E0DE1">
        <w:t>NAI</w:t>
      </w:r>
      <w:r w:rsidRPr="009E0DE1">
        <w:tab/>
        <w:t>Network Access Identifier</w:t>
      </w:r>
    </w:p>
    <w:p w14:paraId="34AD69E4" w14:textId="77777777" w:rsidR="00756AB2" w:rsidRPr="009E0DE1" w:rsidRDefault="00756AB2" w:rsidP="00756AB2">
      <w:pPr>
        <w:pStyle w:val="EW"/>
      </w:pPr>
      <w:r w:rsidRPr="009E0DE1">
        <w:t>NEF</w:t>
      </w:r>
      <w:r w:rsidRPr="009E0DE1">
        <w:tab/>
        <w:t>Network Exposure Function</w:t>
      </w:r>
    </w:p>
    <w:p w14:paraId="7BC42565" w14:textId="77777777" w:rsidR="00756AB2" w:rsidRPr="009E0DE1" w:rsidRDefault="00756AB2" w:rsidP="00756AB2">
      <w:pPr>
        <w:pStyle w:val="EW"/>
      </w:pPr>
      <w:r w:rsidRPr="009E0DE1">
        <w:t>NF</w:t>
      </w:r>
      <w:r w:rsidRPr="009E0DE1">
        <w:tab/>
        <w:t>Network Function</w:t>
      </w:r>
    </w:p>
    <w:p w14:paraId="2EDB7E2A" w14:textId="77777777" w:rsidR="00756AB2" w:rsidRPr="009E0DE1" w:rsidRDefault="00756AB2" w:rsidP="00756AB2">
      <w:pPr>
        <w:pStyle w:val="EW"/>
      </w:pPr>
      <w:r w:rsidRPr="009E0DE1">
        <w:t>NGAP</w:t>
      </w:r>
      <w:r w:rsidRPr="009E0DE1">
        <w:tab/>
        <w:t>Next Generation Application Protocol</w:t>
      </w:r>
    </w:p>
    <w:p w14:paraId="3583EF72" w14:textId="77777777" w:rsidR="00756AB2" w:rsidRDefault="00756AB2" w:rsidP="00756AB2">
      <w:pPr>
        <w:pStyle w:val="EW"/>
      </w:pPr>
      <w:r>
        <w:t>NID</w:t>
      </w:r>
      <w:r>
        <w:tab/>
        <w:t>Network identifier</w:t>
      </w:r>
    </w:p>
    <w:p w14:paraId="2185A841" w14:textId="77777777" w:rsidR="00756AB2" w:rsidRDefault="00756AB2" w:rsidP="00756AB2">
      <w:pPr>
        <w:pStyle w:val="EW"/>
      </w:pPr>
      <w:r>
        <w:t>NPN</w:t>
      </w:r>
      <w:r>
        <w:tab/>
        <w:t>Non-Public Network</w:t>
      </w:r>
    </w:p>
    <w:p w14:paraId="1F94962A" w14:textId="77777777" w:rsidR="00756AB2" w:rsidRPr="009E0DE1" w:rsidRDefault="00756AB2" w:rsidP="00756AB2">
      <w:pPr>
        <w:pStyle w:val="EW"/>
      </w:pPr>
      <w:r w:rsidRPr="009E0DE1">
        <w:t>NR</w:t>
      </w:r>
      <w:r w:rsidRPr="009E0DE1">
        <w:tab/>
        <w:t>New Radio</w:t>
      </w:r>
    </w:p>
    <w:p w14:paraId="225186DA" w14:textId="77777777" w:rsidR="00756AB2" w:rsidRPr="009E0DE1" w:rsidRDefault="00756AB2" w:rsidP="00756AB2">
      <w:pPr>
        <w:pStyle w:val="EW"/>
      </w:pPr>
      <w:r w:rsidRPr="009E0DE1">
        <w:t>NRF</w:t>
      </w:r>
      <w:r w:rsidRPr="009E0DE1">
        <w:tab/>
        <w:t>Network Repository Function</w:t>
      </w:r>
    </w:p>
    <w:p w14:paraId="2CAF1883" w14:textId="77777777" w:rsidR="00756AB2" w:rsidRPr="009E0DE1" w:rsidRDefault="00756AB2" w:rsidP="00756AB2">
      <w:pPr>
        <w:pStyle w:val="EW"/>
      </w:pPr>
      <w:r w:rsidRPr="009E0DE1">
        <w:t>NSI ID</w:t>
      </w:r>
      <w:r w:rsidRPr="009E0DE1">
        <w:tab/>
        <w:t>Network Slice Instance Identifier</w:t>
      </w:r>
    </w:p>
    <w:p w14:paraId="544C1FB9" w14:textId="77777777" w:rsidR="00756AB2" w:rsidRDefault="00756AB2" w:rsidP="00756AB2">
      <w:pPr>
        <w:pStyle w:val="EW"/>
      </w:pPr>
      <w:r>
        <w:t>NSSAA</w:t>
      </w:r>
      <w:r>
        <w:tab/>
        <w:t>Network Slice-Specific Authentication and Authorization</w:t>
      </w:r>
    </w:p>
    <w:p w14:paraId="0769D6A6" w14:textId="77777777" w:rsidR="00756AB2" w:rsidRDefault="00756AB2" w:rsidP="00756AB2">
      <w:pPr>
        <w:pStyle w:val="EW"/>
      </w:pPr>
      <w:r>
        <w:t>NSSAAF</w:t>
      </w:r>
      <w:r>
        <w:tab/>
        <w:t>Network Slice-Specific Authentication and Authorization Function</w:t>
      </w:r>
    </w:p>
    <w:p w14:paraId="025C5B00" w14:textId="77777777" w:rsidR="00756AB2" w:rsidRPr="009E0DE1" w:rsidRDefault="00756AB2" w:rsidP="00756AB2">
      <w:pPr>
        <w:pStyle w:val="EW"/>
      </w:pPr>
      <w:r w:rsidRPr="009E0DE1">
        <w:t>NSSAI</w:t>
      </w:r>
      <w:r w:rsidRPr="009E0DE1">
        <w:tab/>
        <w:t>Network Slice Selection Assistance Information</w:t>
      </w:r>
    </w:p>
    <w:p w14:paraId="2C1BC76C" w14:textId="77777777" w:rsidR="00756AB2" w:rsidRPr="009E0DE1" w:rsidRDefault="00756AB2" w:rsidP="00756AB2">
      <w:pPr>
        <w:pStyle w:val="EW"/>
      </w:pPr>
      <w:r w:rsidRPr="009E0DE1">
        <w:t>NSSF</w:t>
      </w:r>
      <w:r w:rsidRPr="009E0DE1">
        <w:tab/>
        <w:t>Network Slice Selection Function</w:t>
      </w:r>
    </w:p>
    <w:p w14:paraId="40BE4B76" w14:textId="77777777" w:rsidR="00756AB2" w:rsidRPr="009E0DE1" w:rsidRDefault="00756AB2" w:rsidP="00756AB2">
      <w:pPr>
        <w:pStyle w:val="EW"/>
      </w:pPr>
      <w:r w:rsidRPr="009E0DE1">
        <w:rPr>
          <w:rFonts w:eastAsia="SimSun"/>
          <w:lang w:eastAsia="zh-CN"/>
        </w:rPr>
        <w:t>NSSP</w:t>
      </w:r>
      <w:r w:rsidRPr="009E0DE1">
        <w:tab/>
      </w:r>
      <w:r w:rsidRPr="009E0DE1">
        <w:rPr>
          <w:rFonts w:eastAsia="SimSun"/>
          <w:lang w:eastAsia="zh-CN"/>
        </w:rPr>
        <w:t>Network Slice Selection Policy</w:t>
      </w:r>
    </w:p>
    <w:p w14:paraId="5F61B473" w14:textId="77777777" w:rsidR="00756AB2" w:rsidRDefault="00756AB2" w:rsidP="00756AB2">
      <w:pPr>
        <w:pStyle w:val="EW"/>
      </w:pPr>
      <w:r>
        <w:t>NW-TT</w:t>
      </w:r>
      <w:r>
        <w:tab/>
        <w:t>Network-side TSN translator</w:t>
      </w:r>
    </w:p>
    <w:p w14:paraId="42547DAA" w14:textId="77777777" w:rsidR="00756AB2" w:rsidRPr="009E0DE1" w:rsidRDefault="00756AB2" w:rsidP="00756AB2">
      <w:pPr>
        <w:pStyle w:val="EW"/>
      </w:pPr>
      <w:r w:rsidRPr="009E0DE1">
        <w:t>NWDAF</w:t>
      </w:r>
      <w:r w:rsidRPr="009E0DE1">
        <w:tab/>
        <w:t>Network Data Analytics Function</w:t>
      </w:r>
    </w:p>
    <w:p w14:paraId="3E65AD16" w14:textId="77777777" w:rsidR="00756AB2" w:rsidRPr="009E0DE1" w:rsidRDefault="00756AB2" w:rsidP="00756AB2">
      <w:pPr>
        <w:pStyle w:val="EW"/>
      </w:pPr>
      <w:r w:rsidRPr="009E0DE1">
        <w:t>PCF</w:t>
      </w:r>
      <w:r w:rsidRPr="009E0DE1">
        <w:tab/>
        <w:t>Policy Control Function</w:t>
      </w:r>
    </w:p>
    <w:p w14:paraId="5DAE0606" w14:textId="77777777" w:rsidR="00756AB2" w:rsidRDefault="00756AB2" w:rsidP="00756AB2">
      <w:pPr>
        <w:pStyle w:val="EW"/>
        <w:rPr>
          <w:rFonts w:eastAsia="SimSun"/>
          <w:lang w:eastAsia="zh-CN"/>
        </w:rPr>
      </w:pPr>
      <w:r>
        <w:rPr>
          <w:rFonts w:eastAsia="SimSun"/>
          <w:lang w:eastAsia="zh-CN"/>
        </w:rPr>
        <w:t>PDB</w:t>
      </w:r>
      <w:r>
        <w:rPr>
          <w:rFonts w:eastAsia="SimSun"/>
          <w:lang w:eastAsia="zh-CN"/>
        </w:rPr>
        <w:tab/>
        <w:t>Packet Delay Budget</w:t>
      </w:r>
    </w:p>
    <w:p w14:paraId="7829F6A2" w14:textId="77777777" w:rsidR="00756AB2" w:rsidRDefault="00756AB2" w:rsidP="00756AB2">
      <w:pPr>
        <w:pStyle w:val="EW"/>
        <w:rPr>
          <w:rFonts w:eastAsia="SimSun"/>
          <w:lang w:eastAsia="zh-CN"/>
        </w:rPr>
      </w:pPr>
      <w:r>
        <w:rPr>
          <w:rFonts w:eastAsia="SimSun"/>
          <w:lang w:eastAsia="zh-CN"/>
        </w:rPr>
        <w:t>PDR</w:t>
      </w:r>
      <w:r>
        <w:rPr>
          <w:rFonts w:eastAsia="SimSun"/>
          <w:lang w:eastAsia="zh-CN"/>
        </w:rPr>
        <w:tab/>
        <w:t>Packet Detection Rule</w:t>
      </w:r>
    </w:p>
    <w:p w14:paraId="7CE7989D" w14:textId="77777777" w:rsidR="00756AB2" w:rsidRDefault="00756AB2" w:rsidP="00756AB2">
      <w:pPr>
        <w:pStyle w:val="EW"/>
        <w:rPr>
          <w:rFonts w:eastAsia="SimSun"/>
          <w:lang w:eastAsia="zh-CN"/>
        </w:rPr>
      </w:pPr>
      <w:r>
        <w:rPr>
          <w:rFonts w:eastAsia="SimSun"/>
          <w:lang w:eastAsia="zh-CN"/>
        </w:rPr>
        <w:t>PDU</w:t>
      </w:r>
      <w:r>
        <w:rPr>
          <w:rFonts w:eastAsia="SimSun"/>
          <w:lang w:eastAsia="zh-CN"/>
        </w:rPr>
        <w:tab/>
        <w:t>Protocol Data Unit</w:t>
      </w:r>
    </w:p>
    <w:p w14:paraId="5BD6B14D" w14:textId="77777777" w:rsidR="00756AB2" w:rsidRPr="009E0DE1" w:rsidRDefault="00756AB2" w:rsidP="00756AB2">
      <w:pPr>
        <w:pStyle w:val="EW"/>
        <w:rPr>
          <w:rFonts w:eastAsia="SimSun"/>
          <w:lang w:eastAsia="zh-CN"/>
        </w:rPr>
      </w:pPr>
      <w:r w:rsidRPr="009E0DE1">
        <w:rPr>
          <w:rFonts w:eastAsia="SimSun"/>
          <w:lang w:eastAsia="zh-CN"/>
        </w:rPr>
        <w:t>PEI</w:t>
      </w:r>
      <w:r w:rsidRPr="009E0DE1">
        <w:rPr>
          <w:rFonts w:eastAsia="SimSun"/>
          <w:lang w:eastAsia="zh-CN"/>
        </w:rPr>
        <w:tab/>
        <w:t>Permanent Equipment Identifier</w:t>
      </w:r>
    </w:p>
    <w:p w14:paraId="565CB0F6" w14:textId="77777777" w:rsidR="00756AB2" w:rsidRPr="009E0DE1" w:rsidRDefault="00756AB2" w:rsidP="00756AB2">
      <w:pPr>
        <w:pStyle w:val="EW"/>
        <w:rPr>
          <w:rFonts w:eastAsia="SimSun"/>
          <w:lang w:eastAsia="zh-CN"/>
        </w:rPr>
      </w:pPr>
      <w:r w:rsidRPr="009E0DE1">
        <w:rPr>
          <w:rFonts w:eastAsia="SimSun"/>
          <w:lang w:eastAsia="zh-CN"/>
        </w:rPr>
        <w:t>PER</w:t>
      </w:r>
      <w:r w:rsidRPr="009E0DE1">
        <w:tab/>
      </w:r>
      <w:r w:rsidRPr="009E0DE1">
        <w:rPr>
          <w:rFonts w:eastAsia="SimSun"/>
          <w:lang w:eastAsia="zh-CN"/>
        </w:rPr>
        <w:t>Packet Error Rate</w:t>
      </w:r>
    </w:p>
    <w:p w14:paraId="3CFDACFA" w14:textId="77777777" w:rsidR="00756AB2" w:rsidRPr="009E0DE1" w:rsidRDefault="00756AB2" w:rsidP="00756AB2">
      <w:pPr>
        <w:pStyle w:val="EW"/>
        <w:rPr>
          <w:rFonts w:eastAsia="SimSun"/>
          <w:lang w:eastAsia="zh-CN"/>
        </w:rPr>
      </w:pPr>
      <w:r w:rsidRPr="009E0DE1">
        <w:rPr>
          <w:rFonts w:eastAsia="SimSun"/>
          <w:lang w:eastAsia="zh-CN"/>
        </w:rPr>
        <w:t>PFD</w:t>
      </w:r>
      <w:r w:rsidRPr="009E0DE1">
        <w:tab/>
        <w:t>Packet Flow Description</w:t>
      </w:r>
    </w:p>
    <w:p w14:paraId="6AE1C3F7" w14:textId="77777777" w:rsidR="00756AB2" w:rsidRDefault="00756AB2" w:rsidP="00756AB2">
      <w:pPr>
        <w:pStyle w:val="EW"/>
        <w:rPr>
          <w:rFonts w:eastAsia="SimSun"/>
          <w:lang w:eastAsia="zh-CN"/>
        </w:rPr>
      </w:pPr>
      <w:r>
        <w:rPr>
          <w:rFonts w:eastAsia="SimSun"/>
          <w:lang w:eastAsia="zh-CN"/>
        </w:rPr>
        <w:t>PNI-NPN</w:t>
      </w:r>
      <w:r>
        <w:rPr>
          <w:rFonts w:eastAsia="SimSun"/>
          <w:lang w:eastAsia="zh-CN"/>
        </w:rPr>
        <w:tab/>
        <w:t>Public Network Integrated Non-Public Network</w:t>
      </w:r>
    </w:p>
    <w:p w14:paraId="7227D011" w14:textId="77777777" w:rsidR="00756AB2" w:rsidRPr="009E0DE1" w:rsidRDefault="00756AB2" w:rsidP="00756AB2">
      <w:pPr>
        <w:pStyle w:val="EW"/>
        <w:rPr>
          <w:rFonts w:eastAsia="SimSun"/>
          <w:lang w:eastAsia="zh-CN"/>
        </w:rPr>
      </w:pPr>
      <w:r w:rsidRPr="009E0DE1">
        <w:rPr>
          <w:rFonts w:eastAsia="SimSun"/>
          <w:lang w:eastAsia="zh-CN"/>
        </w:rPr>
        <w:t>PPD</w:t>
      </w:r>
      <w:r w:rsidRPr="009E0DE1">
        <w:tab/>
      </w:r>
      <w:r w:rsidRPr="009E0DE1">
        <w:rPr>
          <w:rFonts w:eastAsia="SimSun"/>
          <w:lang w:eastAsia="zh-CN"/>
        </w:rPr>
        <w:t>Paging Policy Differentiation</w:t>
      </w:r>
    </w:p>
    <w:p w14:paraId="7C660765" w14:textId="77777777" w:rsidR="00756AB2" w:rsidRPr="009E0DE1" w:rsidRDefault="00756AB2" w:rsidP="00756AB2">
      <w:pPr>
        <w:pStyle w:val="EW"/>
        <w:rPr>
          <w:rFonts w:eastAsia="SimSun"/>
          <w:lang w:eastAsia="zh-CN"/>
        </w:rPr>
      </w:pPr>
      <w:r w:rsidRPr="009E0DE1">
        <w:rPr>
          <w:rFonts w:eastAsia="SimSun"/>
          <w:lang w:eastAsia="zh-CN"/>
        </w:rPr>
        <w:t>PPF</w:t>
      </w:r>
      <w:r w:rsidRPr="009E0DE1">
        <w:rPr>
          <w:rFonts w:eastAsia="SimSun"/>
          <w:lang w:eastAsia="zh-CN"/>
        </w:rPr>
        <w:tab/>
        <w:t>Paging Proceed Flag</w:t>
      </w:r>
    </w:p>
    <w:p w14:paraId="7136AB32" w14:textId="77777777" w:rsidR="00756AB2" w:rsidRPr="009E0DE1" w:rsidRDefault="00756AB2" w:rsidP="00756AB2">
      <w:pPr>
        <w:pStyle w:val="EW"/>
        <w:rPr>
          <w:rFonts w:eastAsia="SimSun"/>
          <w:lang w:eastAsia="zh-CN"/>
        </w:rPr>
      </w:pPr>
      <w:r w:rsidRPr="009E0DE1">
        <w:rPr>
          <w:rFonts w:eastAsia="SimSun"/>
          <w:lang w:eastAsia="zh-CN"/>
        </w:rPr>
        <w:t>PPI</w:t>
      </w:r>
      <w:r w:rsidRPr="009E0DE1">
        <w:tab/>
      </w:r>
      <w:r w:rsidRPr="009E0DE1">
        <w:rPr>
          <w:rFonts w:eastAsia="SimSun"/>
          <w:lang w:eastAsia="zh-CN"/>
        </w:rPr>
        <w:t>Paging Policy Indicator</w:t>
      </w:r>
    </w:p>
    <w:p w14:paraId="59528098" w14:textId="77777777" w:rsidR="00756AB2" w:rsidRPr="009E0DE1" w:rsidRDefault="00756AB2" w:rsidP="00756AB2">
      <w:pPr>
        <w:pStyle w:val="EW"/>
      </w:pPr>
      <w:r w:rsidRPr="009E0DE1">
        <w:rPr>
          <w:rFonts w:eastAsia="SimSun"/>
          <w:lang w:eastAsia="zh-CN"/>
        </w:rPr>
        <w:t>PSA</w:t>
      </w:r>
      <w:r w:rsidRPr="009E0DE1">
        <w:rPr>
          <w:rFonts w:eastAsia="SimSun"/>
          <w:lang w:eastAsia="zh-CN"/>
        </w:rPr>
        <w:tab/>
        <w:t>PDU Session Anchor</w:t>
      </w:r>
    </w:p>
    <w:p w14:paraId="4D1C228E" w14:textId="77777777" w:rsidR="00756AB2" w:rsidRDefault="00756AB2" w:rsidP="00756AB2">
      <w:pPr>
        <w:pStyle w:val="EW"/>
      </w:pPr>
      <w:r>
        <w:t>PTP</w:t>
      </w:r>
      <w:r>
        <w:tab/>
        <w:t>Precision Time Protocol</w:t>
      </w:r>
    </w:p>
    <w:p w14:paraId="4B668B89" w14:textId="77777777" w:rsidR="00756AB2" w:rsidRPr="009E0DE1" w:rsidRDefault="00756AB2" w:rsidP="00756AB2">
      <w:pPr>
        <w:pStyle w:val="EW"/>
        <w:rPr>
          <w:rFonts w:eastAsia="SimSun"/>
          <w:lang w:eastAsia="zh-CN"/>
        </w:rPr>
      </w:pPr>
      <w:r w:rsidRPr="009E0DE1">
        <w:t>QFI</w:t>
      </w:r>
      <w:r w:rsidRPr="009E0DE1">
        <w:tab/>
        <w:t>QoS Flow Identifier</w:t>
      </w:r>
    </w:p>
    <w:p w14:paraId="3803DA77" w14:textId="77777777" w:rsidR="00756AB2" w:rsidRPr="009E0DE1" w:rsidRDefault="00756AB2" w:rsidP="00756AB2">
      <w:pPr>
        <w:pStyle w:val="EW"/>
      </w:pPr>
      <w:proofErr w:type="spellStart"/>
      <w:r w:rsidRPr="009E0DE1">
        <w:t>QoE</w:t>
      </w:r>
      <w:proofErr w:type="spellEnd"/>
      <w:r w:rsidRPr="009E0DE1">
        <w:tab/>
        <w:t>Quality of Experience</w:t>
      </w:r>
    </w:p>
    <w:p w14:paraId="06E0DCF4" w14:textId="77777777" w:rsidR="00756AB2" w:rsidRDefault="00756AB2" w:rsidP="00756AB2">
      <w:pPr>
        <w:pStyle w:val="EW"/>
      </w:pPr>
      <w:r>
        <w:t>RACS</w:t>
      </w:r>
      <w:r>
        <w:tab/>
        <w:t>Radio Capabilities Signalling optimisation</w:t>
      </w:r>
    </w:p>
    <w:p w14:paraId="7B892852" w14:textId="77777777" w:rsidR="00756AB2" w:rsidRPr="009E0DE1" w:rsidRDefault="00756AB2" w:rsidP="00756AB2">
      <w:pPr>
        <w:pStyle w:val="EW"/>
      </w:pPr>
      <w:r w:rsidRPr="009E0DE1">
        <w:t>(R)AN</w:t>
      </w:r>
      <w:r w:rsidRPr="009E0DE1">
        <w:tab/>
        <w:t>(Radio) Access Network</w:t>
      </w:r>
    </w:p>
    <w:p w14:paraId="57DCCE05" w14:textId="77777777" w:rsidR="00756AB2" w:rsidRDefault="00756AB2" w:rsidP="00756AB2">
      <w:pPr>
        <w:pStyle w:val="EW"/>
        <w:rPr>
          <w:rFonts w:eastAsia="SimSun"/>
          <w:lang w:eastAsia="zh-CN"/>
        </w:rPr>
      </w:pPr>
      <w:r>
        <w:rPr>
          <w:rFonts w:eastAsia="SimSun"/>
          <w:lang w:eastAsia="zh-CN"/>
        </w:rPr>
        <w:t>RG</w:t>
      </w:r>
      <w:r>
        <w:rPr>
          <w:rFonts w:eastAsia="SimSun"/>
          <w:lang w:eastAsia="zh-CN"/>
        </w:rPr>
        <w:tab/>
        <w:t>Residential Gateway</w:t>
      </w:r>
    </w:p>
    <w:p w14:paraId="4CD875F3" w14:textId="77777777" w:rsidR="00756AB2" w:rsidRDefault="00756AB2" w:rsidP="00756AB2">
      <w:pPr>
        <w:pStyle w:val="EW"/>
        <w:rPr>
          <w:rFonts w:eastAsia="SimSun"/>
          <w:lang w:eastAsia="zh-CN"/>
        </w:rPr>
      </w:pPr>
      <w:r>
        <w:rPr>
          <w:rFonts w:eastAsia="SimSun"/>
          <w:lang w:eastAsia="zh-CN"/>
        </w:rPr>
        <w:t>RIM</w:t>
      </w:r>
      <w:r>
        <w:rPr>
          <w:rFonts w:eastAsia="SimSun"/>
          <w:lang w:eastAsia="zh-CN"/>
        </w:rPr>
        <w:tab/>
        <w:t>Remote Interference Management</w:t>
      </w:r>
    </w:p>
    <w:p w14:paraId="2731C6D7" w14:textId="77777777" w:rsidR="00756AB2" w:rsidRPr="009E0DE1" w:rsidRDefault="00756AB2" w:rsidP="00756AB2">
      <w:pPr>
        <w:pStyle w:val="EW"/>
        <w:rPr>
          <w:rFonts w:eastAsia="SimSun"/>
          <w:lang w:eastAsia="zh-CN"/>
        </w:rPr>
      </w:pPr>
      <w:r w:rsidRPr="009E0DE1">
        <w:rPr>
          <w:rFonts w:eastAsia="SimSun"/>
          <w:lang w:eastAsia="zh-CN"/>
        </w:rPr>
        <w:t>RQA</w:t>
      </w:r>
      <w:r w:rsidRPr="009E0DE1">
        <w:tab/>
      </w:r>
      <w:r w:rsidRPr="009E0DE1">
        <w:rPr>
          <w:rFonts w:eastAsia="SimSun"/>
          <w:lang w:eastAsia="zh-CN"/>
        </w:rPr>
        <w:t>Reflective QoS Attribute</w:t>
      </w:r>
    </w:p>
    <w:p w14:paraId="3BA5FE99" w14:textId="77777777" w:rsidR="00756AB2" w:rsidRPr="009E0DE1" w:rsidRDefault="00756AB2" w:rsidP="00756AB2">
      <w:pPr>
        <w:pStyle w:val="EW"/>
      </w:pPr>
      <w:r w:rsidRPr="009E0DE1">
        <w:rPr>
          <w:rFonts w:eastAsia="SimSun"/>
          <w:lang w:eastAsia="zh-CN"/>
        </w:rPr>
        <w:t>RQI</w:t>
      </w:r>
      <w:r w:rsidRPr="009E0DE1">
        <w:tab/>
      </w:r>
      <w:r w:rsidRPr="009E0DE1">
        <w:rPr>
          <w:rFonts w:eastAsia="SimSun"/>
          <w:lang w:eastAsia="zh-CN"/>
        </w:rPr>
        <w:t>Reflective QoS Indication</w:t>
      </w:r>
    </w:p>
    <w:p w14:paraId="6A24FAE9" w14:textId="77777777" w:rsidR="00756AB2" w:rsidRDefault="00756AB2" w:rsidP="00756AB2">
      <w:pPr>
        <w:pStyle w:val="EW"/>
      </w:pPr>
      <w:r>
        <w:t>RSN</w:t>
      </w:r>
      <w:r>
        <w:tab/>
        <w:t>Redundancy Sequence Number</w:t>
      </w:r>
    </w:p>
    <w:p w14:paraId="27BAB9DA" w14:textId="77777777" w:rsidR="00756AB2" w:rsidRPr="009E0DE1" w:rsidRDefault="00756AB2" w:rsidP="00756AB2">
      <w:pPr>
        <w:pStyle w:val="EW"/>
      </w:pPr>
      <w:r w:rsidRPr="009E0DE1">
        <w:t>SA NR</w:t>
      </w:r>
      <w:r w:rsidRPr="009E0DE1">
        <w:tab/>
        <w:t>Standalone New Radio</w:t>
      </w:r>
    </w:p>
    <w:p w14:paraId="4178A7AD" w14:textId="77777777" w:rsidR="00756AB2" w:rsidRPr="009E0DE1" w:rsidRDefault="00756AB2" w:rsidP="00756AB2">
      <w:pPr>
        <w:pStyle w:val="EW"/>
      </w:pPr>
      <w:r w:rsidRPr="009E0DE1">
        <w:t>SBA</w:t>
      </w:r>
      <w:r w:rsidRPr="009E0DE1">
        <w:tab/>
        <w:t>Service Based Architecture</w:t>
      </w:r>
    </w:p>
    <w:p w14:paraId="4CC57CA0" w14:textId="77777777" w:rsidR="00756AB2" w:rsidRPr="009E0DE1" w:rsidRDefault="00756AB2" w:rsidP="00756AB2">
      <w:pPr>
        <w:pStyle w:val="EW"/>
      </w:pPr>
      <w:r w:rsidRPr="009E0DE1">
        <w:t>SBI</w:t>
      </w:r>
      <w:r w:rsidRPr="009E0DE1">
        <w:tab/>
        <w:t>Service Based Interface</w:t>
      </w:r>
    </w:p>
    <w:p w14:paraId="4F4AEBBA" w14:textId="77777777" w:rsidR="00756AB2" w:rsidRDefault="00756AB2" w:rsidP="00756AB2">
      <w:pPr>
        <w:pStyle w:val="EW"/>
        <w:rPr>
          <w:rFonts w:eastAsia="SimSun"/>
          <w:lang w:eastAsia="zh-CN"/>
        </w:rPr>
      </w:pPr>
      <w:r>
        <w:rPr>
          <w:rFonts w:eastAsia="SimSun"/>
          <w:lang w:eastAsia="zh-CN"/>
        </w:rPr>
        <w:t>SCP</w:t>
      </w:r>
      <w:r>
        <w:rPr>
          <w:rFonts w:eastAsia="SimSun"/>
          <w:lang w:eastAsia="zh-CN"/>
        </w:rPr>
        <w:tab/>
        <w:t>Service Communication Proxy</w:t>
      </w:r>
    </w:p>
    <w:p w14:paraId="0842241A" w14:textId="77777777" w:rsidR="00756AB2" w:rsidRPr="009E0DE1" w:rsidRDefault="00756AB2" w:rsidP="00756AB2">
      <w:pPr>
        <w:pStyle w:val="EW"/>
      </w:pPr>
      <w:r w:rsidRPr="009E0DE1">
        <w:rPr>
          <w:rFonts w:eastAsia="SimSun"/>
          <w:lang w:eastAsia="zh-CN"/>
        </w:rPr>
        <w:t>SD</w:t>
      </w:r>
      <w:r w:rsidRPr="009E0DE1">
        <w:tab/>
      </w:r>
      <w:r w:rsidRPr="009E0DE1">
        <w:rPr>
          <w:rFonts w:eastAsia="SimSun"/>
          <w:lang w:eastAsia="zh-CN"/>
        </w:rPr>
        <w:t>Slice Differentiator</w:t>
      </w:r>
    </w:p>
    <w:p w14:paraId="6C6FB1A4" w14:textId="77777777" w:rsidR="00756AB2" w:rsidRPr="009E0DE1" w:rsidRDefault="00756AB2" w:rsidP="00756AB2">
      <w:pPr>
        <w:pStyle w:val="EW"/>
      </w:pPr>
      <w:r w:rsidRPr="009E0DE1">
        <w:t>SEAF</w:t>
      </w:r>
      <w:r w:rsidRPr="009E0DE1">
        <w:tab/>
        <w:t>Security Anchor Functionality</w:t>
      </w:r>
    </w:p>
    <w:p w14:paraId="13FEC343" w14:textId="77777777" w:rsidR="00756AB2" w:rsidRPr="009E0DE1" w:rsidRDefault="00756AB2" w:rsidP="00756AB2">
      <w:pPr>
        <w:pStyle w:val="EW"/>
      </w:pPr>
      <w:r w:rsidRPr="009E0DE1">
        <w:t>SEPP</w:t>
      </w:r>
      <w:r w:rsidRPr="009E0DE1">
        <w:tab/>
        <w:t>Security Edge Protection Proxy</w:t>
      </w:r>
    </w:p>
    <w:p w14:paraId="2F959D5C" w14:textId="77777777" w:rsidR="00756AB2" w:rsidRPr="009E0DE1" w:rsidRDefault="00756AB2" w:rsidP="00756AB2">
      <w:pPr>
        <w:pStyle w:val="EW"/>
      </w:pPr>
      <w:r w:rsidRPr="009E0DE1">
        <w:t>SMF</w:t>
      </w:r>
      <w:r w:rsidRPr="009E0DE1">
        <w:tab/>
        <w:t>Session Management Function</w:t>
      </w:r>
    </w:p>
    <w:p w14:paraId="19C298DB" w14:textId="77777777" w:rsidR="00756AB2" w:rsidRPr="009E0DE1" w:rsidRDefault="00756AB2" w:rsidP="00756AB2">
      <w:pPr>
        <w:pStyle w:val="EW"/>
      </w:pPr>
      <w:r w:rsidRPr="009E0DE1">
        <w:t>SMSF</w:t>
      </w:r>
      <w:r w:rsidRPr="009E0DE1">
        <w:tab/>
        <w:t>Short Message Service Function</w:t>
      </w:r>
    </w:p>
    <w:p w14:paraId="596ED981" w14:textId="77777777" w:rsidR="00756AB2" w:rsidRPr="008D6D82" w:rsidRDefault="00756AB2" w:rsidP="00756AB2">
      <w:pPr>
        <w:pStyle w:val="EW"/>
      </w:pPr>
      <w:r w:rsidRPr="008D6D82">
        <w:t>SN</w:t>
      </w:r>
      <w:r w:rsidRPr="008D6D82">
        <w:tab/>
        <w:t>Sequence Number</w:t>
      </w:r>
    </w:p>
    <w:p w14:paraId="0C9B22CD" w14:textId="77777777" w:rsidR="00756AB2" w:rsidRDefault="00756AB2" w:rsidP="00756AB2">
      <w:pPr>
        <w:pStyle w:val="EW"/>
      </w:pPr>
      <w:r>
        <w:t>SNPN</w:t>
      </w:r>
      <w:r>
        <w:tab/>
        <w:t>Stand-alone Non-Public Network</w:t>
      </w:r>
    </w:p>
    <w:p w14:paraId="3692CC65" w14:textId="77777777" w:rsidR="00756AB2" w:rsidRPr="009E0DE1" w:rsidRDefault="00756AB2" w:rsidP="00756AB2">
      <w:pPr>
        <w:pStyle w:val="EW"/>
      </w:pPr>
      <w:r w:rsidRPr="009E0DE1">
        <w:t>S-NSSAI</w:t>
      </w:r>
      <w:r w:rsidRPr="009E0DE1">
        <w:tab/>
        <w:t>Single Network Slice Selection Assistance Information</w:t>
      </w:r>
    </w:p>
    <w:p w14:paraId="38B801D4" w14:textId="77777777" w:rsidR="00756AB2" w:rsidRPr="009E0DE1" w:rsidRDefault="00756AB2" w:rsidP="00756AB2">
      <w:pPr>
        <w:pStyle w:val="EW"/>
        <w:rPr>
          <w:rFonts w:eastAsia="SimSun"/>
          <w:lang w:eastAsia="zh-CN"/>
        </w:rPr>
      </w:pPr>
      <w:r w:rsidRPr="009E0DE1">
        <w:rPr>
          <w:rFonts w:eastAsia="SimSun"/>
          <w:lang w:eastAsia="zh-CN"/>
        </w:rPr>
        <w:t>SSC</w:t>
      </w:r>
      <w:r w:rsidRPr="009E0DE1">
        <w:tab/>
      </w:r>
      <w:r w:rsidRPr="009E0DE1">
        <w:rPr>
          <w:rFonts w:eastAsia="SimSun"/>
          <w:lang w:eastAsia="zh-CN"/>
        </w:rPr>
        <w:t>Session and Service Continuity</w:t>
      </w:r>
    </w:p>
    <w:p w14:paraId="062AF245" w14:textId="77777777" w:rsidR="00756AB2" w:rsidRDefault="00756AB2" w:rsidP="00756AB2">
      <w:pPr>
        <w:pStyle w:val="EW"/>
        <w:rPr>
          <w:rFonts w:eastAsia="SimSun"/>
          <w:lang w:eastAsia="zh-CN"/>
        </w:rPr>
      </w:pPr>
      <w:r>
        <w:rPr>
          <w:rFonts w:eastAsia="SimSun"/>
          <w:lang w:eastAsia="zh-CN"/>
        </w:rPr>
        <w:t>SSCMSP</w:t>
      </w:r>
      <w:r>
        <w:rPr>
          <w:rFonts w:eastAsia="SimSun"/>
          <w:lang w:eastAsia="zh-CN"/>
        </w:rPr>
        <w:tab/>
        <w:t>Session and Service Continuity Mode Selection Policy</w:t>
      </w:r>
    </w:p>
    <w:p w14:paraId="389CE2C9" w14:textId="77777777" w:rsidR="00756AB2" w:rsidRPr="009E0DE1" w:rsidRDefault="00756AB2" w:rsidP="00756AB2">
      <w:pPr>
        <w:pStyle w:val="EW"/>
        <w:rPr>
          <w:rFonts w:eastAsia="SimSun"/>
          <w:lang w:eastAsia="zh-CN"/>
        </w:rPr>
      </w:pPr>
      <w:r w:rsidRPr="009E0DE1">
        <w:rPr>
          <w:rFonts w:eastAsia="SimSun"/>
          <w:lang w:eastAsia="zh-CN"/>
        </w:rPr>
        <w:t>SST</w:t>
      </w:r>
      <w:r w:rsidRPr="009E0DE1">
        <w:tab/>
      </w:r>
      <w:r w:rsidRPr="009E0DE1">
        <w:rPr>
          <w:rFonts w:eastAsia="SimSun"/>
          <w:lang w:eastAsia="zh-CN"/>
        </w:rPr>
        <w:t>Slice/Service Type</w:t>
      </w:r>
    </w:p>
    <w:p w14:paraId="75B508D1" w14:textId="77777777" w:rsidR="00756AB2" w:rsidRPr="009E0DE1" w:rsidRDefault="00756AB2" w:rsidP="00756AB2">
      <w:pPr>
        <w:pStyle w:val="EW"/>
      </w:pPr>
      <w:r w:rsidRPr="009E0DE1">
        <w:rPr>
          <w:lang w:eastAsia="ko-KR"/>
        </w:rPr>
        <w:t>SUCI</w:t>
      </w:r>
      <w:r w:rsidRPr="009E0DE1">
        <w:rPr>
          <w:lang w:eastAsia="ko-KR"/>
        </w:rPr>
        <w:tab/>
        <w:t>Subscription Concealed Identifier</w:t>
      </w:r>
    </w:p>
    <w:p w14:paraId="3D2024ED" w14:textId="77777777" w:rsidR="00756AB2" w:rsidRPr="0011040E" w:rsidRDefault="00756AB2" w:rsidP="00756AB2">
      <w:pPr>
        <w:pStyle w:val="EW"/>
        <w:rPr>
          <w:lang w:val="fr-FR"/>
        </w:rPr>
      </w:pPr>
      <w:r w:rsidRPr="0011040E">
        <w:rPr>
          <w:lang w:val="fr-FR"/>
        </w:rPr>
        <w:t>SUPI</w:t>
      </w:r>
      <w:r w:rsidRPr="0011040E">
        <w:rPr>
          <w:lang w:val="fr-FR"/>
        </w:rPr>
        <w:tab/>
      </w:r>
      <w:proofErr w:type="spellStart"/>
      <w:r w:rsidRPr="0011040E">
        <w:rPr>
          <w:lang w:val="fr-FR"/>
        </w:rPr>
        <w:t>Subscription</w:t>
      </w:r>
      <w:proofErr w:type="spellEnd"/>
      <w:r w:rsidRPr="0011040E">
        <w:rPr>
          <w:lang w:val="fr-FR"/>
        </w:rPr>
        <w:t xml:space="preserve"> Permanent Identifier</w:t>
      </w:r>
    </w:p>
    <w:p w14:paraId="15355A43" w14:textId="77777777" w:rsidR="00756AB2" w:rsidRPr="0011040E" w:rsidRDefault="00756AB2" w:rsidP="00756AB2">
      <w:pPr>
        <w:pStyle w:val="EW"/>
        <w:rPr>
          <w:lang w:val="fr-FR"/>
        </w:rPr>
      </w:pPr>
      <w:r w:rsidRPr="0011040E">
        <w:rPr>
          <w:lang w:val="fr-FR"/>
        </w:rPr>
        <w:t>SV</w:t>
      </w:r>
      <w:r w:rsidRPr="0011040E">
        <w:rPr>
          <w:lang w:val="fr-FR"/>
        </w:rPr>
        <w:tab/>
        <w:t>Software Version</w:t>
      </w:r>
    </w:p>
    <w:p w14:paraId="3AD47EBA" w14:textId="77777777" w:rsidR="00756AB2" w:rsidRDefault="00756AB2" w:rsidP="00756AB2">
      <w:pPr>
        <w:pStyle w:val="EW"/>
      </w:pPr>
      <w:r>
        <w:t>TNAN</w:t>
      </w:r>
      <w:r>
        <w:tab/>
        <w:t>Trusted Non-3GPP Access Network</w:t>
      </w:r>
    </w:p>
    <w:p w14:paraId="050E7CDE" w14:textId="77777777" w:rsidR="00756AB2" w:rsidRDefault="00756AB2" w:rsidP="00756AB2">
      <w:pPr>
        <w:pStyle w:val="EW"/>
      </w:pPr>
      <w:r>
        <w:t>TNAP</w:t>
      </w:r>
      <w:r>
        <w:tab/>
        <w:t>Trusted Non-3GPP Access Point</w:t>
      </w:r>
    </w:p>
    <w:p w14:paraId="17D8F537" w14:textId="77777777" w:rsidR="00756AB2" w:rsidRDefault="00756AB2" w:rsidP="00756AB2">
      <w:pPr>
        <w:pStyle w:val="EW"/>
      </w:pPr>
      <w:r>
        <w:t>TNGF</w:t>
      </w:r>
      <w:r>
        <w:tab/>
        <w:t>Trusted Non-3GPP Gateway Function</w:t>
      </w:r>
    </w:p>
    <w:p w14:paraId="79440B08" w14:textId="77777777" w:rsidR="00756AB2" w:rsidRPr="009E0DE1" w:rsidRDefault="00756AB2" w:rsidP="00756AB2">
      <w:pPr>
        <w:pStyle w:val="EW"/>
      </w:pPr>
      <w:r w:rsidRPr="009E0DE1">
        <w:t>TNL</w:t>
      </w:r>
      <w:r w:rsidRPr="009E0DE1">
        <w:tab/>
        <w:t>Transport Network Layer</w:t>
      </w:r>
    </w:p>
    <w:p w14:paraId="426819C2" w14:textId="77777777" w:rsidR="00756AB2" w:rsidRPr="009E0DE1" w:rsidRDefault="00756AB2" w:rsidP="00756AB2">
      <w:pPr>
        <w:pStyle w:val="EW"/>
      </w:pPr>
      <w:r w:rsidRPr="009E0DE1">
        <w:t>TNLA</w:t>
      </w:r>
      <w:r w:rsidRPr="009E0DE1">
        <w:tab/>
        <w:t>Transport Network Layer Association</w:t>
      </w:r>
    </w:p>
    <w:p w14:paraId="2EB0F807" w14:textId="77777777" w:rsidR="00756AB2" w:rsidRDefault="00756AB2" w:rsidP="00756AB2">
      <w:pPr>
        <w:pStyle w:val="EW"/>
      </w:pPr>
      <w:r>
        <w:t>TSC</w:t>
      </w:r>
      <w:r>
        <w:tab/>
        <w:t>Time Sensitive Communication</w:t>
      </w:r>
    </w:p>
    <w:p w14:paraId="5627E222" w14:textId="77777777" w:rsidR="00756AB2" w:rsidRDefault="00756AB2" w:rsidP="00756AB2">
      <w:pPr>
        <w:pStyle w:val="EW"/>
      </w:pPr>
      <w:r>
        <w:t>TSCAI</w:t>
      </w:r>
      <w:r>
        <w:tab/>
        <w:t>TSC Assistance Information</w:t>
      </w:r>
    </w:p>
    <w:p w14:paraId="531B1807" w14:textId="77777777" w:rsidR="00756AB2" w:rsidRDefault="00756AB2" w:rsidP="00756AB2">
      <w:pPr>
        <w:pStyle w:val="EW"/>
      </w:pPr>
      <w:r>
        <w:t>TSN</w:t>
      </w:r>
      <w:r>
        <w:tab/>
        <w:t>Time Sensitive Networking</w:t>
      </w:r>
    </w:p>
    <w:p w14:paraId="5175B10A" w14:textId="77777777" w:rsidR="00756AB2" w:rsidRDefault="00756AB2" w:rsidP="00756AB2">
      <w:pPr>
        <w:pStyle w:val="EW"/>
      </w:pPr>
      <w:r>
        <w:t>TSN GM</w:t>
      </w:r>
      <w:r>
        <w:tab/>
        <w:t>TSN Grand Master</w:t>
      </w:r>
    </w:p>
    <w:p w14:paraId="2B15A713" w14:textId="77777777" w:rsidR="00756AB2" w:rsidRPr="009E0DE1" w:rsidRDefault="00756AB2" w:rsidP="00756AB2">
      <w:pPr>
        <w:pStyle w:val="EW"/>
      </w:pPr>
      <w:r w:rsidRPr="009E0DE1">
        <w:t>TSP</w:t>
      </w:r>
      <w:r w:rsidRPr="009E0DE1">
        <w:tab/>
        <w:t>Traffic Steering Policy</w:t>
      </w:r>
    </w:p>
    <w:p w14:paraId="78B74097" w14:textId="77777777" w:rsidR="00756AB2" w:rsidRDefault="00756AB2" w:rsidP="00756AB2">
      <w:pPr>
        <w:pStyle w:val="EW"/>
      </w:pPr>
      <w:r>
        <w:t>TT</w:t>
      </w:r>
      <w:r>
        <w:tab/>
        <w:t>TSN Translator</w:t>
      </w:r>
    </w:p>
    <w:p w14:paraId="2935E601" w14:textId="77777777" w:rsidR="00756AB2" w:rsidRDefault="00756AB2" w:rsidP="00756AB2">
      <w:pPr>
        <w:pStyle w:val="EW"/>
      </w:pPr>
      <w:r>
        <w:t>TWIF</w:t>
      </w:r>
      <w:r>
        <w:tab/>
        <w:t>Trusted WLAN Interworking Function</w:t>
      </w:r>
    </w:p>
    <w:p w14:paraId="13C585AA" w14:textId="77777777" w:rsidR="00756AB2" w:rsidRDefault="00756AB2" w:rsidP="00756AB2">
      <w:pPr>
        <w:pStyle w:val="EW"/>
      </w:pPr>
      <w:r>
        <w:t>UCMF</w:t>
      </w:r>
      <w:r>
        <w:tab/>
        <w:t>UE radio Capability Management Function</w:t>
      </w:r>
    </w:p>
    <w:p w14:paraId="1BA5814F" w14:textId="77777777" w:rsidR="00756AB2" w:rsidRPr="009E0DE1" w:rsidRDefault="00756AB2" w:rsidP="00756AB2">
      <w:pPr>
        <w:pStyle w:val="EW"/>
      </w:pPr>
      <w:r w:rsidRPr="009E0DE1">
        <w:t>UDM</w:t>
      </w:r>
      <w:r w:rsidRPr="009E0DE1">
        <w:tab/>
        <w:t>Unified Data Management</w:t>
      </w:r>
    </w:p>
    <w:p w14:paraId="375E702B" w14:textId="77777777" w:rsidR="00756AB2" w:rsidRPr="009E0DE1" w:rsidRDefault="00756AB2" w:rsidP="00756AB2">
      <w:pPr>
        <w:pStyle w:val="EW"/>
      </w:pPr>
      <w:r w:rsidRPr="009E0DE1">
        <w:t>UDR</w:t>
      </w:r>
      <w:r w:rsidRPr="009E0DE1">
        <w:tab/>
        <w:t>Unified Data Repository</w:t>
      </w:r>
    </w:p>
    <w:p w14:paraId="3D01EB80" w14:textId="77777777" w:rsidR="00756AB2" w:rsidRPr="009E0DE1" w:rsidRDefault="00756AB2" w:rsidP="00756AB2">
      <w:pPr>
        <w:pStyle w:val="EW"/>
      </w:pPr>
      <w:r w:rsidRPr="009E0DE1">
        <w:t>UDSF</w:t>
      </w:r>
      <w:r w:rsidRPr="009E0DE1">
        <w:tab/>
        <w:t>Unstructured Data Storage Function</w:t>
      </w:r>
    </w:p>
    <w:p w14:paraId="0DB46B17" w14:textId="77777777" w:rsidR="00756AB2" w:rsidRPr="009E0DE1" w:rsidRDefault="00756AB2" w:rsidP="00756AB2">
      <w:pPr>
        <w:pStyle w:val="EW"/>
      </w:pPr>
      <w:r w:rsidRPr="009E0DE1">
        <w:t>UL</w:t>
      </w:r>
      <w:r w:rsidRPr="009E0DE1">
        <w:tab/>
        <w:t>Uplink</w:t>
      </w:r>
    </w:p>
    <w:p w14:paraId="5D7CFFCF" w14:textId="77777777" w:rsidR="00756AB2" w:rsidRPr="009E0DE1" w:rsidRDefault="00756AB2" w:rsidP="00756AB2">
      <w:pPr>
        <w:pStyle w:val="EW"/>
      </w:pPr>
      <w:r w:rsidRPr="009E0DE1">
        <w:t>UL CL</w:t>
      </w:r>
      <w:r w:rsidRPr="009E0DE1">
        <w:tab/>
        <w:t>Uplink Classifier</w:t>
      </w:r>
    </w:p>
    <w:p w14:paraId="1F6E99B8" w14:textId="77777777" w:rsidR="00756AB2" w:rsidRPr="009E0DE1" w:rsidRDefault="00756AB2" w:rsidP="00756AB2">
      <w:pPr>
        <w:pStyle w:val="EW"/>
      </w:pPr>
      <w:r w:rsidRPr="009E0DE1">
        <w:t>UPF</w:t>
      </w:r>
      <w:r w:rsidRPr="009E0DE1">
        <w:tab/>
        <w:t>User Plane Function</w:t>
      </w:r>
    </w:p>
    <w:p w14:paraId="710BE26F" w14:textId="77777777" w:rsidR="00756AB2" w:rsidRDefault="00756AB2" w:rsidP="00756AB2">
      <w:pPr>
        <w:pStyle w:val="EW"/>
      </w:pPr>
      <w:r>
        <w:t>URLLC</w:t>
      </w:r>
      <w:r>
        <w:tab/>
        <w:t>Ultra Reliable Low Latency Communication</w:t>
      </w:r>
    </w:p>
    <w:p w14:paraId="6FFABE2C" w14:textId="77777777" w:rsidR="00756AB2" w:rsidRPr="008D60DA" w:rsidRDefault="00756AB2" w:rsidP="00756AB2">
      <w:pPr>
        <w:pStyle w:val="EW"/>
      </w:pPr>
      <w:r w:rsidRPr="008D60DA">
        <w:t>URRP-AMF</w:t>
      </w:r>
      <w:r w:rsidRPr="008D60DA">
        <w:tab/>
        <w:t>UE Reachability Request Parameter for AMF</w:t>
      </w:r>
    </w:p>
    <w:p w14:paraId="015E95F3" w14:textId="77777777" w:rsidR="00756AB2" w:rsidRPr="009E0DE1" w:rsidRDefault="00756AB2" w:rsidP="00756AB2">
      <w:pPr>
        <w:pStyle w:val="EW"/>
      </w:pPr>
      <w:r w:rsidRPr="009E0DE1">
        <w:t>URSP</w:t>
      </w:r>
      <w:r w:rsidRPr="009E0DE1">
        <w:tab/>
        <w:t xml:space="preserve">UE </w:t>
      </w:r>
      <w:r w:rsidRPr="009E0DE1">
        <w:rPr>
          <w:lang w:eastAsia="zh-CN"/>
        </w:rPr>
        <w:t>Route Selection Policy</w:t>
      </w:r>
    </w:p>
    <w:p w14:paraId="24AB3769" w14:textId="77777777" w:rsidR="00756AB2" w:rsidRPr="009E0DE1" w:rsidRDefault="00756AB2" w:rsidP="00756AB2">
      <w:pPr>
        <w:pStyle w:val="EW"/>
      </w:pPr>
      <w:r w:rsidRPr="009E0DE1">
        <w:t>VID</w:t>
      </w:r>
      <w:r w:rsidRPr="009E0DE1">
        <w:tab/>
        <w:t>VLAN Identifier</w:t>
      </w:r>
    </w:p>
    <w:p w14:paraId="57799076" w14:textId="77777777" w:rsidR="00756AB2" w:rsidRPr="009E0DE1" w:rsidRDefault="00756AB2" w:rsidP="00756AB2">
      <w:pPr>
        <w:pStyle w:val="EW"/>
      </w:pPr>
      <w:r w:rsidRPr="009E0DE1">
        <w:t>VLAN</w:t>
      </w:r>
      <w:r w:rsidRPr="009E0DE1">
        <w:tab/>
        <w:t>Virtual Local Area Network</w:t>
      </w:r>
    </w:p>
    <w:p w14:paraId="6DA7D19F" w14:textId="77777777" w:rsidR="00756AB2" w:rsidRDefault="00756AB2" w:rsidP="00756AB2">
      <w:pPr>
        <w:pStyle w:val="EW"/>
      </w:pPr>
      <w:r>
        <w:t>W-5GAN</w:t>
      </w:r>
      <w:r>
        <w:tab/>
        <w:t>Wireline 5G Access Network</w:t>
      </w:r>
    </w:p>
    <w:p w14:paraId="5A21C5AF" w14:textId="77777777" w:rsidR="00756AB2" w:rsidRDefault="00756AB2" w:rsidP="00756AB2">
      <w:pPr>
        <w:pStyle w:val="EW"/>
      </w:pPr>
      <w:r>
        <w:t>W-5GBAN</w:t>
      </w:r>
      <w:r>
        <w:tab/>
        <w:t>Wireline BBF Access Network</w:t>
      </w:r>
    </w:p>
    <w:p w14:paraId="5CA9AD67" w14:textId="77777777" w:rsidR="00756AB2" w:rsidRDefault="00756AB2" w:rsidP="00756AB2">
      <w:pPr>
        <w:pStyle w:val="EW"/>
      </w:pPr>
      <w:r>
        <w:t>W-5GCAN</w:t>
      </w:r>
      <w:r>
        <w:tab/>
        <w:t>Wireline 5G Cable Access Network</w:t>
      </w:r>
    </w:p>
    <w:p w14:paraId="746E38A8" w14:textId="58EED74A" w:rsidR="00756AB2" w:rsidRDefault="00756AB2" w:rsidP="00756AB2">
      <w:pPr>
        <w:pStyle w:val="EW"/>
      </w:pPr>
      <w:r>
        <w:t>W-AGF</w:t>
      </w:r>
      <w:r>
        <w:tab/>
        <w:t>Wireline Access Gateway Function</w:t>
      </w:r>
    </w:p>
    <w:p w14:paraId="5DC61F80" w14:textId="77777777" w:rsidR="00900432" w:rsidRPr="00C5764D" w:rsidRDefault="00900432" w:rsidP="00C5764D"/>
    <w:p w14:paraId="67229BA8" w14:textId="1B3A533F" w:rsidR="00756AB2" w:rsidRPr="00900432" w:rsidRDefault="00900432" w:rsidP="00900432">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 * * *</w:t>
      </w:r>
    </w:p>
    <w:p w14:paraId="79FD6FBC" w14:textId="7D6A03D9" w:rsidR="001C0239" w:rsidRPr="009E0DE1" w:rsidRDefault="001C0239" w:rsidP="001C0239">
      <w:pPr>
        <w:pStyle w:val="Heading2"/>
      </w:pPr>
      <w:r w:rsidRPr="009E0DE1">
        <w:t>4.2</w:t>
      </w:r>
      <w:r w:rsidRPr="009E0DE1">
        <w:tab/>
        <w:t>Architecture reference model</w:t>
      </w:r>
      <w:bookmarkEnd w:id="11"/>
      <w:bookmarkEnd w:id="12"/>
      <w:bookmarkEnd w:id="13"/>
      <w:bookmarkEnd w:id="14"/>
      <w:bookmarkEnd w:id="15"/>
      <w:bookmarkEnd w:id="16"/>
      <w:bookmarkEnd w:id="17"/>
    </w:p>
    <w:p w14:paraId="0AB46ABF" w14:textId="77777777" w:rsidR="001C0239" w:rsidRPr="009E0DE1" w:rsidRDefault="001C0239" w:rsidP="001C0239">
      <w:pPr>
        <w:pStyle w:val="Heading3"/>
      </w:pPr>
      <w:bookmarkStart w:id="25" w:name="_Toc20149631"/>
      <w:bookmarkStart w:id="26" w:name="_Toc27846422"/>
      <w:bookmarkStart w:id="27" w:name="_Toc36187546"/>
      <w:bookmarkStart w:id="28" w:name="_Toc45183450"/>
      <w:bookmarkStart w:id="29" w:name="_Toc47342292"/>
      <w:bookmarkStart w:id="30" w:name="_Toc51768990"/>
      <w:bookmarkStart w:id="31" w:name="_Toc59095340"/>
      <w:r w:rsidRPr="009E0DE1">
        <w:t>4.2.1</w:t>
      </w:r>
      <w:r w:rsidRPr="009E0DE1">
        <w:tab/>
        <w:t>General</w:t>
      </w:r>
      <w:bookmarkEnd w:id="25"/>
      <w:bookmarkEnd w:id="26"/>
      <w:bookmarkEnd w:id="27"/>
      <w:bookmarkEnd w:id="28"/>
      <w:bookmarkEnd w:id="29"/>
      <w:bookmarkEnd w:id="30"/>
      <w:bookmarkEnd w:id="31"/>
    </w:p>
    <w:p w14:paraId="466FE725" w14:textId="77777777" w:rsidR="001C0239" w:rsidRPr="009E0DE1" w:rsidRDefault="001C0239" w:rsidP="001C0239">
      <w:pPr>
        <w:rPr>
          <w:lang w:eastAsia="zh-CN"/>
        </w:rPr>
      </w:pPr>
      <w:r w:rsidRPr="009E0DE1">
        <w:rPr>
          <w:lang w:eastAsia="zh-CN"/>
        </w:rPr>
        <w:t xml:space="preserve">This specification </w:t>
      </w:r>
      <w:r w:rsidRPr="009E0DE1">
        <w:t>describes the architecture for the 5G System. The 5G architecture is defined as service-based and the interaction between network functions is represented in two ways.</w:t>
      </w:r>
    </w:p>
    <w:p w14:paraId="4E035467" w14:textId="77777777" w:rsidR="001C0239" w:rsidRPr="009E0DE1" w:rsidRDefault="001C0239" w:rsidP="001C0239">
      <w:pPr>
        <w:pStyle w:val="B1"/>
        <w:rPr>
          <w:lang w:eastAsia="zh-CN"/>
        </w:rPr>
      </w:pPr>
      <w:r w:rsidRPr="009E0DE1">
        <w:rPr>
          <w:lang w:eastAsia="zh-CN"/>
        </w:rPr>
        <w:t>-</w:t>
      </w:r>
      <w:r w:rsidRPr="009E0DE1">
        <w:rPr>
          <w:lang w:eastAsia="zh-CN"/>
        </w:rPr>
        <w:tab/>
        <w:t>A service-based representation, where network functions (e.g. AMF) within the Control Plane enables other authorized network functions to access their services. This representation also includes point-to-point reference points where necessary.</w:t>
      </w:r>
    </w:p>
    <w:p w14:paraId="70C9C4B6" w14:textId="77777777" w:rsidR="001C0239" w:rsidRPr="009E0DE1" w:rsidRDefault="001C0239" w:rsidP="001C0239">
      <w:pPr>
        <w:pStyle w:val="B1"/>
      </w:pPr>
      <w:r w:rsidRPr="009E0DE1">
        <w:t>-</w:t>
      </w:r>
      <w:r w:rsidRPr="009E0DE1">
        <w:tab/>
        <w:t>A reference point representation, shows the interaction exist between the NF services in the network functions described by point-to-point reference point (e.g. N11) between any two network functions (e.g. AMF and SMF).</w:t>
      </w:r>
    </w:p>
    <w:p w14:paraId="078C7D65" w14:textId="77777777" w:rsidR="001C0239" w:rsidRPr="009E0DE1" w:rsidRDefault="001C0239" w:rsidP="001C0239">
      <w:r w:rsidRPr="009E0DE1">
        <w:t>Service-based interfaces are listed in clause 4.2.6. Reference points are listed in clause 4.2.7.</w:t>
      </w:r>
    </w:p>
    <w:p w14:paraId="33B34829" w14:textId="77777777" w:rsidR="001C0239" w:rsidRPr="009E0DE1" w:rsidRDefault="001C0239" w:rsidP="001C0239">
      <w:r w:rsidRPr="009E0DE1">
        <w:t>Network functions within the 5GC Control Plane shall only use service-based interfaces for their interactions.</w:t>
      </w:r>
    </w:p>
    <w:p w14:paraId="7FE416C5" w14:textId="77777777" w:rsidR="001C0239" w:rsidRPr="009E0DE1" w:rsidRDefault="001C0239" w:rsidP="001C0239">
      <w:pPr>
        <w:pStyle w:val="NO"/>
      </w:pPr>
      <w:r w:rsidRPr="009E0DE1">
        <w:t>NOTE 1:</w:t>
      </w:r>
      <w:r w:rsidRPr="009E0DE1">
        <w:tab/>
        <w:t>The interactions between NF services within one NF are not specified in this Release of the specification.</w:t>
      </w:r>
    </w:p>
    <w:p w14:paraId="6C4A8783" w14:textId="77777777" w:rsidR="001C0239" w:rsidRPr="009E0DE1" w:rsidRDefault="001C0239" w:rsidP="001C0239">
      <w:pPr>
        <w:pStyle w:val="NO"/>
      </w:pPr>
      <w:r w:rsidRPr="009E0DE1">
        <w:t>NOTE 2:</w:t>
      </w:r>
      <w:r w:rsidRPr="009E0DE1">
        <w:tab/>
        <w:t xml:space="preserve">UPF does not provide any services in this Release of the </w:t>
      </w:r>
      <w:proofErr w:type="gramStart"/>
      <w:r w:rsidRPr="009E0DE1">
        <w:t>specification, but</w:t>
      </w:r>
      <w:proofErr w:type="gramEnd"/>
      <w:r w:rsidRPr="009E0DE1">
        <w:t xml:space="preserve"> can consume services provided by 5GC Control Plane NFs.</w:t>
      </w:r>
    </w:p>
    <w:p w14:paraId="023DA7DA" w14:textId="77777777" w:rsidR="001C0239" w:rsidRDefault="001C0239" w:rsidP="001C0239">
      <w:r>
        <w:t>NFs and NF services can communicate directly, referred to as Direct Communication, or indirectly via the SCP, referred to as Indirect Communication. For more information on communication options, see Annex E and clauses under 6.3.1 and 7.1.2.</w:t>
      </w:r>
    </w:p>
    <w:p w14:paraId="125D0208" w14:textId="77777777" w:rsidR="001C0239" w:rsidRPr="009E0DE1" w:rsidRDefault="001C0239" w:rsidP="001C0239">
      <w:pPr>
        <w:pStyle w:val="Heading3"/>
      </w:pPr>
      <w:bookmarkStart w:id="32" w:name="_Toc20149632"/>
      <w:bookmarkStart w:id="33" w:name="_Toc27846423"/>
      <w:bookmarkStart w:id="34" w:name="_Toc36187547"/>
      <w:bookmarkStart w:id="35" w:name="_Toc45183451"/>
      <w:bookmarkStart w:id="36" w:name="_Toc47342293"/>
      <w:bookmarkStart w:id="37" w:name="_Toc51768991"/>
      <w:bookmarkStart w:id="38" w:name="_Toc59095341"/>
      <w:r w:rsidRPr="009E0DE1">
        <w:t>4.2.2</w:t>
      </w:r>
      <w:r w:rsidRPr="009E0DE1">
        <w:tab/>
        <w:t>Network Functions and entities</w:t>
      </w:r>
      <w:bookmarkEnd w:id="32"/>
      <w:bookmarkEnd w:id="33"/>
      <w:bookmarkEnd w:id="34"/>
      <w:bookmarkEnd w:id="35"/>
      <w:bookmarkEnd w:id="36"/>
      <w:bookmarkEnd w:id="37"/>
      <w:bookmarkEnd w:id="38"/>
    </w:p>
    <w:p w14:paraId="1523AA5A" w14:textId="77777777" w:rsidR="001C0239" w:rsidRPr="009E0DE1" w:rsidRDefault="001C0239" w:rsidP="001C0239">
      <w:r w:rsidRPr="009E0DE1">
        <w:t>The 5G System architecture consists of the following network functions (NF).</w:t>
      </w:r>
    </w:p>
    <w:p w14:paraId="144B0714" w14:textId="77777777" w:rsidR="001C0239" w:rsidRPr="009E0DE1" w:rsidRDefault="001C0239" w:rsidP="001C0239">
      <w:pPr>
        <w:pStyle w:val="B1"/>
      </w:pPr>
      <w:r w:rsidRPr="009E0DE1">
        <w:t>-</w:t>
      </w:r>
      <w:r w:rsidRPr="009E0DE1">
        <w:tab/>
        <w:t>Authentication Server Function (AUSF)</w:t>
      </w:r>
      <w:r>
        <w:t>.</w:t>
      </w:r>
    </w:p>
    <w:p w14:paraId="1D5B4F94" w14:textId="77777777" w:rsidR="001C0239" w:rsidRPr="009E0DE1" w:rsidRDefault="001C0239" w:rsidP="001C0239">
      <w:pPr>
        <w:pStyle w:val="B1"/>
      </w:pPr>
      <w:r w:rsidRPr="009E0DE1">
        <w:t>-</w:t>
      </w:r>
      <w:r w:rsidRPr="009E0DE1">
        <w:tab/>
        <w:t>Access and Mobility Management Function (AMF)</w:t>
      </w:r>
      <w:r>
        <w:t>.</w:t>
      </w:r>
    </w:p>
    <w:p w14:paraId="530894EA" w14:textId="77777777" w:rsidR="001C0239" w:rsidRPr="009E0DE1" w:rsidRDefault="001C0239" w:rsidP="001C0239">
      <w:pPr>
        <w:pStyle w:val="B1"/>
      </w:pPr>
      <w:r w:rsidRPr="009E0DE1">
        <w:t>-</w:t>
      </w:r>
      <w:r w:rsidRPr="009E0DE1">
        <w:tab/>
        <w:t>Data Network (DN), e.g. operator services, Internet access or 3rd party services</w:t>
      </w:r>
      <w:r>
        <w:t>.</w:t>
      </w:r>
    </w:p>
    <w:p w14:paraId="0B45BF09" w14:textId="77777777" w:rsidR="001C0239" w:rsidRPr="009E0DE1" w:rsidRDefault="001C0239" w:rsidP="001C0239">
      <w:pPr>
        <w:pStyle w:val="B1"/>
      </w:pPr>
      <w:r w:rsidRPr="009E0DE1">
        <w:t>-</w:t>
      </w:r>
      <w:r w:rsidRPr="009E0DE1">
        <w:tab/>
        <w:t>Unstructured Data Storage Function (UDSF)</w:t>
      </w:r>
      <w:r>
        <w:t>.</w:t>
      </w:r>
    </w:p>
    <w:p w14:paraId="0DBE7093" w14:textId="77777777" w:rsidR="001C0239" w:rsidRPr="009E0DE1" w:rsidRDefault="001C0239" w:rsidP="001C0239">
      <w:pPr>
        <w:pStyle w:val="B1"/>
      </w:pPr>
      <w:r w:rsidRPr="009E0DE1">
        <w:t>-</w:t>
      </w:r>
      <w:r w:rsidRPr="009E0DE1">
        <w:tab/>
        <w:t>Network Exposure Function (NEF)</w:t>
      </w:r>
      <w:r>
        <w:t>.</w:t>
      </w:r>
    </w:p>
    <w:p w14:paraId="5DF162A2" w14:textId="77777777" w:rsidR="001C0239" w:rsidRPr="009E0DE1" w:rsidRDefault="001C0239" w:rsidP="001C0239">
      <w:pPr>
        <w:pStyle w:val="B1"/>
      </w:pPr>
      <w:r w:rsidRPr="009E0DE1">
        <w:t>-</w:t>
      </w:r>
      <w:r w:rsidRPr="009E0DE1">
        <w:tab/>
        <w:t>Network Repository Function (NRF)</w:t>
      </w:r>
      <w:r>
        <w:t>.</w:t>
      </w:r>
    </w:p>
    <w:p w14:paraId="1061D9A4" w14:textId="77777777" w:rsidR="001C0239" w:rsidRDefault="001C0239" w:rsidP="001C0239">
      <w:pPr>
        <w:pStyle w:val="B1"/>
      </w:pPr>
      <w:r>
        <w:t>-</w:t>
      </w:r>
      <w:r>
        <w:tab/>
        <w:t>Network Slice Specific Authentication and Authorization Function (NSSAAF).</w:t>
      </w:r>
    </w:p>
    <w:p w14:paraId="14E71490" w14:textId="77777777" w:rsidR="001C0239" w:rsidRPr="009E0DE1" w:rsidRDefault="001C0239" w:rsidP="001C0239">
      <w:pPr>
        <w:pStyle w:val="B1"/>
      </w:pPr>
      <w:r w:rsidRPr="009E0DE1">
        <w:t>-</w:t>
      </w:r>
      <w:r w:rsidRPr="009E0DE1">
        <w:tab/>
        <w:t>Network Slice Selection Function (NSSF)</w:t>
      </w:r>
      <w:r>
        <w:t>.</w:t>
      </w:r>
    </w:p>
    <w:p w14:paraId="000CA3B2" w14:textId="77777777" w:rsidR="001C0239" w:rsidRPr="009E0DE1" w:rsidRDefault="001C0239" w:rsidP="001C0239">
      <w:pPr>
        <w:pStyle w:val="B1"/>
      </w:pPr>
      <w:r w:rsidRPr="009E0DE1">
        <w:t>-</w:t>
      </w:r>
      <w:r w:rsidRPr="009E0DE1">
        <w:tab/>
        <w:t>Policy Control Function (PCF)</w:t>
      </w:r>
      <w:r>
        <w:t>.</w:t>
      </w:r>
    </w:p>
    <w:p w14:paraId="7FF08CCC" w14:textId="77777777" w:rsidR="001C0239" w:rsidRPr="009E0DE1" w:rsidRDefault="001C0239" w:rsidP="001C0239">
      <w:pPr>
        <w:pStyle w:val="B1"/>
      </w:pPr>
      <w:r w:rsidRPr="009E0DE1">
        <w:t>-</w:t>
      </w:r>
      <w:r w:rsidRPr="009E0DE1">
        <w:tab/>
        <w:t>Session Management Function (SMF)</w:t>
      </w:r>
      <w:r>
        <w:t>.</w:t>
      </w:r>
    </w:p>
    <w:p w14:paraId="4A566399" w14:textId="77777777" w:rsidR="001C0239" w:rsidRPr="009E0DE1" w:rsidRDefault="001C0239" w:rsidP="001C0239">
      <w:pPr>
        <w:pStyle w:val="B1"/>
      </w:pPr>
      <w:r w:rsidRPr="009E0DE1">
        <w:t>-</w:t>
      </w:r>
      <w:r w:rsidRPr="009E0DE1">
        <w:tab/>
        <w:t>Unified Data Management (UDM)</w:t>
      </w:r>
      <w:r>
        <w:t>.</w:t>
      </w:r>
    </w:p>
    <w:p w14:paraId="6F37C503" w14:textId="77777777" w:rsidR="001C0239" w:rsidRPr="009E0DE1" w:rsidRDefault="001C0239" w:rsidP="001C0239">
      <w:pPr>
        <w:pStyle w:val="B1"/>
      </w:pPr>
      <w:r w:rsidRPr="009E0DE1">
        <w:t>-</w:t>
      </w:r>
      <w:r w:rsidRPr="009E0DE1">
        <w:tab/>
        <w:t>Unified Data Repository (UDR)</w:t>
      </w:r>
      <w:r>
        <w:t>.</w:t>
      </w:r>
    </w:p>
    <w:p w14:paraId="498DFB86" w14:textId="77777777" w:rsidR="001C0239" w:rsidRPr="009E0DE1" w:rsidRDefault="001C0239" w:rsidP="001C0239">
      <w:pPr>
        <w:pStyle w:val="B1"/>
      </w:pPr>
      <w:r w:rsidRPr="009E0DE1">
        <w:t>-</w:t>
      </w:r>
      <w:r w:rsidRPr="009E0DE1">
        <w:tab/>
        <w:t>User Plane Function (UPF)</w:t>
      </w:r>
      <w:r>
        <w:t>.</w:t>
      </w:r>
    </w:p>
    <w:p w14:paraId="66F73232" w14:textId="77777777" w:rsidR="001C0239" w:rsidRDefault="001C0239" w:rsidP="001C0239">
      <w:pPr>
        <w:pStyle w:val="B1"/>
      </w:pPr>
      <w:r>
        <w:t>-</w:t>
      </w:r>
      <w:r>
        <w:tab/>
        <w:t>UE radio Capability Management Function (UCMF).</w:t>
      </w:r>
    </w:p>
    <w:p w14:paraId="344DA54C" w14:textId="77777777" w:rsidR="001C0239" w:rsidRPr="009E0DE1" w:rsidRDefault="001C0239" w:rsidP="001C0239">
      <w:pPr>
        <w:pStyle w:val="B1"/>
      </w:pPr>
      <w:r w:rsidRPr="009E0DE1">
        <w:t>-</w:t>
      </w:r>
      <w:r w:rsidRPr="009E0DE1">
        <w:tab/>
        <w:t>Application Function (AF)</w:t>
      </w:r>
      <w:r>
        <w:t>.</w:t>
      </w:r>
    </w:p>
    <w:p w14:paraId="21CB1520" w14:textId="77777777" w:rsidR="001C0239" w:rsidRPr="009E0DE1" w:rsidRDefault="001C0239" w:rsidP="001C0239">
      <w:pPr>
        <w:pStyle w:val="B1"/>
      </w:pPr>
      <w:r w:rsidRPr="009E0DE1">
        <w:t>-</w:t>
      </w:r>
      <w:r w:rsidRPr="009E0DE1">
        <w:tab/>
        <w:t>User Equipment (UE)</w:t>
      </w:r>
      <w:r>
        <w:t>.</w:t>
      </w:r>
    </w:p>
    <w:p w14:paraId="06F62F2A" w14:textId="77777777" w:rsidR="001C0239" w:rsidRPr="009E0DE1" w:rsidRDefault="001C0239" w:rsidP="001C0239">
      <w:pPr>
        <w:pStyle w:val="B1"/>
      </w:pPr>
      <w:r w:rsidRPr="009E0DE1">
        <w:t>-</w:t>
      </w:r>
      <w:r w:rsidRPr="009E0DE1">
        <w:tab/>
        <w:t>(Radio) Access Network ((R)AN)</w:t>
      </w:r>
      <w:r>
        <w:t>.</w:t>
      </w:r>
    </w:p>
    <w:p w14:paraId="2D7C1D20" w14:textId="77777777" w:rsidR="001C0239" w:rsidRPr="009E0DE1" w:rsidRDefault="001C0239" w:rsidP="001C0239">
      <w:pPr>
        <w:pStyle w:val="B1"/>
      </w:pPr>
      <w:r w:rsidRPr="009E0DE1">
        <w:rPr>
          <w:lang w:eastAsia="zh-CN"/>
        </w:rPr>
        <w:t>-</w:t>
      </w:r>
      <w:r w:rsidRPr="009E0DE1">
        <w:rPr>
          <w:lang w:eastAsia="zh-CN"/>
        </w:rPr>
        <w:tab/>
        <w:t>5G-</w:t>
      </w:r>
      <w:r w:rsidRPr="009E0DE1">
        <w:t>Equipment Identity Register (5G-EIR)</w:t>
      </w:r>
      <w:r>
        <w:t>.</w:t>
      </w:r>
    </w:p>
    <w:p w14:paraId="0D761751" w14:textId="77777777" w:rsidR="001C0239" w:rsidRPr="009E0DE1" w:rsidRDefault="001C0239" w:rsidP="001C0239">
      <w:pPr>
        <w:pStyle w:val="B1"/>
      </w:pPr>
      <w:r w:rsidRPr="009E0DE1">
        <w:t>-</w:t>
      </w:r>
      <w:r w:rsidRPr="009E0DE1">
        <w:tab/>
        <w:t>Network Data Analytics Function (NWDAF)</w:t>
      </w:r>
      <w:r>
        <w:t>.</w:t>
      </w:r>
    </w:p>
    <w:p w14:paraId="066924DE" w14:textId="0819E5D8" w:rsidR="001C0239" w:rsidRDefault="001C0239" w:rsidP="001C0239">
      <w:pPr>
        <w:pStyle w:val="B1"/>
        <w:rPr>
          <w:ins w:id="39" w:author="Nokia" w:date="2021-01-04T16:38:00Z"/>
        </w:rPr>
      </w:pPr>
      <w:r>
        <w:t>-</w:t>
      </w:r>
      <w:r>
        <w:tab/>
      </w:r>
      <w:r w:rsidRPr="00B56148">
        <w:rPr>
          <w:noProof/>
        </w:rPr>
        <w:t>CHarging</w:t>
      </w:r>
      <w:r>
        <w:t xml:space="preserve"> Function (CHF).</w:t>
      </w:r>
    </w:p>
    <w:p w14:paraId="64933C20" w14:textId="33C819C0" w:rsidR="003B1BB7" w:rsidRDefault="003B1BB7" w:rsidP="001C0239">
      <w:pPr>
        <w:pStyle w:val="B1"/>
        <w:rPr>
          <w:ins w:id="40" w:author="Nokia" w:date="2021-01-04T16:39:00Z"/>
        </w:rPr>
      </w:pPr>
      <w:ins w:id="41" w:author="Nokia" w:date="2021-01-04T16:38:00Z">
        <w:r>
          <w:t>-</w:t>
        </w:r>
        <w:r>
          <w:tab/>
        </w:r>
      </w:ins>
      <w:ins w:id="42" w:author="Nokia" w:date="2021-01-04T16:39:00Z">
        <w:r>
          <w:t>Data Collection Coordination Function (DCCF)</w:t>
        </w:r>
      </w:ins>
    </w:p>
    <w:p w14:paraId="1E90B2B8" w14:textId="6DCE5DA0" w:rsidR="003B1BB7" w:rsidRDefault="003B1BB7" w:rsidP="001C0239">
      <w:pPr>
        <w:pStyle w:val="B1"/>
        <w:rPr>
          <w:ins w:id="43" w:author="Nokia" w:date="2021-01-21T20:16:00Z"/>
        </w:rPr>
      </w:pPr>
      <w:ins w:id="44" w:author="Nokia" w:date="2021-01-04T16:39:00Z">
        <w:r>
          <w:t>-</w:t>
        </w:r>
        <w:r>
          <w:tab/>
        </w:r>
      </w:ins>
      <w:ins w:id="45" w:author="Nokia" w:date="2021-01-21T20:02:00Z">
        <w:r w:rsidR="000C4362">
          <w:t xml:space="preserve">Analytics </w:t>
        </w:r>
      </w:ins>
      <w:ins w:id="46" w:author="Nokia" w:date="2021-01-04T16:39:00Z">
        <w:r>
          <w:t>Data Repository Function (</w:t>
        </w:r>
      </w:ins>
      <w:ins w:id="47" w:author="Nokia" w:date="2021-01-21T19:56:00Z">
        <w:r w:rsidR="00897AF4">
          <w:t>A</w:t>
        </w:r>
      </w:ins>
      <w:ins w:id="48" w:author="Nokia" w:date="2021-01-04T16:39:00Z">
        <w:r>
          <w:t>DRF)</w:t>
        </w:r>
      </w:ins>
    </w:p>
    <w:p w14:paraId="20EAA582" w14:textId="21F18C03" w:rsidR="009F6228" w:rsidRPr="00821CF5" w:rsidRDefault="009F6228" w:rsidP="001C0239">
      <w:pPr>
        <w:pStyle w:val="B1"/>
      </w:pPr>
      <w:ins w:id="49" w:author="Nokia" w:date="2021-01-21T20:16:00Z">
        <w:r>
          <w:t>-</w:t>
        </w:r>
        <w:r>
          <w:tab/>
          <w:t>Messaging</w:t>
        </w:r>
      </w:ins>
      <w:ins w:id="50" w:author="Nokia" w:date="2021-01-21T20:17:00Z">
        <w:r>
          <w:t xml:space="preserve"> Adaptor Function (MAF)</w:t>
        </w:r>
      </w:ins>
    </w:p>
    <w:p w14:paraId="0AB81319" w14:textId="13484BBB" w:rsidR="001C0239" w:rsidRDefault="001C0239" w:rsidP="001C0239">
      <w:pPr>
        <w:pStyle w:val="NO"/>
        <w:rPr>
          <w:ins w:id="51" w:author="Nokia" w:date="2021-01-05T09:58:00Z"/>
        </w:rPr>
      </w:pPr>
      <w:r>
        <w:t>NOTE</w:t>
      </w:r>
      <w:r w:rsidR="007F2E85">
        <w:t xml:space="preserve"> 1</w:t>
      </w:r>
      <w:r>
        <w:t>:</w:t>
      </w:r>
      <w:r>
        <w:tab/>
        <w:t>The functional description on architecture and principles of the CHF is specified in TS 32.240 [41].</w:t>
      </w:r>
    </w:p>
    <w:p w14:paraId="578E12B5" w14:textId="0AB1DC3F" w:rsidR="007F2E85" w:rsidRDefault="007F2E85" w:rsidP="001C0239">
      <w:pPr>
        <w:pStyle w:val="NO"/>
      </w:pPr>
      <w:ins w:id="52" w:author="Nokia" w:date="2021-01-05T09:58:00Z">
        <w:r w:rsidRPr="00E9603C">
          <w:t>NOTE </w:t>
        </w:r>
        <w:r>
          <w:t>2</w:t>
        </w:r>
        <w:r w:rsidRPr="00E9603C">
          <w:t>:</w:t>
        </w:r>
        <w:r w:rsidRPr="00E9603C">
          <w:tab/>
        </w:r>
      </w:ins>
      <w:ins w:id="53" w:author="Nokia" w:date="2021-01-13T09:30:00Z">
        <w:r w:rsidR="00390A3D">
          <w:t>The</w:t>
        </w:r>
      </w:ins>
      <w:ins w:id="54" w:author="Nokia" w:date="2021-01-12T11:06:00Z">
        <w:r w:rsidR="00552B50">
          <w:t xml:space="preserve"> functionalities provided by </w:t>
        </w:r>
      </w:ins>
      <w:ins w:id="55" w:author="Nokia" w:date="2021-01-12T11:07:00Z">
        <w:r w:rsidR="00EA7E82">
          <w:t xml:space="preserve">the </w:t>
        </w:r>
      </w:ins>
      <w:ins w:id="56" w:author="Nokia" w:date="2021-01-12T11:06:00Z">
        <w:r w:rsidR="00552B50">
          <w:t xml:space="preserve">DCCF </w:t>
        </w:r>
      </w:ins>
      <w:ins w:id="57" w:author="Nokia" w:date="2021-01-12T11:07:00Z">
        <w:r w:rsidR="00EA7E82">
          <w:t>or</w:t>
        </w:r>
      </w:ins>
      <w:ins w:id="58" w:author="Nokia" w:date="2021-01-12T11:06:00Z">
        <w:r w:rsidR="00552B50">
          <w:t xml:space="preserve"> </w:t>
        </w:r>
      </w:ins>
      <w:ins w:id="59" w:author="Nokia" w:date="2021-01-21T19:56:00Z">
        <w:r w:rsidR="00897AF4">
          <w:t>A</w:t>
        </w:r>
      </w:ins>
      <w:ins w:id="60" w:author="Nokia" w:date="2021-01-12T11:06:00Z">
        <w:r w:rsidR="00552B50">
          <w:t xml:space="preserve">DRF </w:t>
        </w:r>
      </w:ins>
      <w:ins w:id="61" w:author="Nokia" w:date="2021-01-05T09:58:00Z">
        <w:r w:rsidRPr="00E9603C">
          <w:t>can</w:t>
        </w:r>
      </w:ins>
      <w:ins w:id="62" w:author="Nokia" w:date="2021-01-21T20:17:00Z">
        <w:r w:rsidR="003C763A">
          <w:t xml:space="preserve"> also</w:t>
        </w:r>
      </w:ins>
      <w:ins w:id="63" w:author="revYLA" w:date="2021-01-15T18:49:00Z">
        <w:r w:rsidRPr="00E9603C">
          <w:t xml:space="preserve"> </w:t>
        </w:r>
      </w:ins>
      <w:ins w:id="64" w:author="Nokia" w:date="2021-01-05T09:58:00Z">
        <w:r w:rsidRPr="00E9603C">
          <w:t xml:space="preserve">be hosted by </w:t>
        </w:r>
      </w:ins>
      <w:ins w:id="65" w:author="Nokia" w:date="2021-01-08T13:52:00Z">
        <w:r w:rsidR="00133862">
          <w:t xml:space="preserve">an </w:t>
        </w:r>
      </w:ins>
      <w:ins w:id="66" w:author="Nokia" w:date="2021-01-05T09:58:00Z">
        <w:r w:rsidRPr="00E9603C">
          <w:t>NWDAF</w:t>
        </w:r>
      </w:ins>
      <w:ins w:id="67" w:author="Nokia" w:date="2021-01-22T08:43:00Z">
        <w:r w:rsidR="00FD77E5">
          <w:t>.</w:t>
        </w:r>
      </w:ins>
    </w:p>
    <w:p w14:paraId="52C14D45" w14:textId="77777777" w:rsidR="001C0239" w:rsidRDefault="001C0239" w:rsidP="001C0239">
      <w:r>
        <w:t>The 5G System architecture also comprises the following network entities:</w:t>
      </w:r>
    </w:p>
    <w:p w14:paraId="5CBE29D4" w14:textId="77777777" w:rsidR="001C0239" w:rsidRPr="00821CF5" w:rsidRDefault="001C0239" w:rsidP="001C0239">
      <w:pPr>
        <w:pStyle w:val="B1"/>
      </w:pPr>
      <w:r>
        <w:t>-</w:t>
      </w:r>
      <w:r>
        <w:tab/>
        <w:t>Service Communication Proxy (SCP).</w:t>
      </w:r>
    </w:p>
    <w:p w14:paraId="06579B16" w14:textId="77777777" w:rsidR="001C0239" w:rsidRPr="00821CF5" w:rsidRDefault="001C0239" w:rsidP="001C0239">
      <w:pPr>
        <w:pStyle w:val="B1"/>
      </w:pPr>
      <w:r>
        <w:t>-</w:t>
      </w:r>
      <w:r>
        <w:tab/>
        <w:t>Security Edge Protection Proxy (SEPP).</w:t>
      </w:r>
    </w:p>
    <w:p w14:paraId="69E55223" w14:textId="77777777" w:rsidR="001C0239" w:rsidRDefault="001C0239" w:rsidP="001C0239">
      <w:r>
        <w:t>The functional descriptions of these Network Functions and entities are specified in clause 6.</w:t>
      </w:r>
    </w:p>
    <w:p w14:paraId="1D8CFCEE" w14:textId="77777777" w:rsidR="001C0239" w:rsidRPr="00821CF5" w:rsidRDefault="001C0239" w:rsidP="001C0239">
      <w:pPr>
        <w:pStyle w:val="B1"/>
      </w:pPr>
      <w:r>
        <w:t>-</w:t>
      </w:r>
      <w:r>
        <w:tab/>
        <w:t xml:space="preserve">Non-3GPP </w:t>
      </w:r>
      <w:proofErr w:type="spellStart"/>
      <w:r>
        <w:t>InterWorking</w:t>
      </w:r>
      <w:proofErr w:type="spellEnd"/>
      <w:r>
        <w:t xml:space="preserve"> Function (N3IWF).</w:t>
      </w:r>
    </w:p>
    <w:p w14:paraId="44D005BC" w14:textId="77777777" w:rsidR="001C0239" w:rsidRPr="00821CF5" w:rsidRDefault="001C0239" w:rsidP="001C0239">
      <w:pPr>
        <w:pStyle w:val="B1"/>
      </w:pPr>
      <w:r>
        <w:t>-</w:t>
      </w:r>
      <w:r>
        <w:tab/>
        <w:t>Trusted Non-3GPP Gateway Function (TNGF).</w:t>
      </w:r>
    </w:p>
    <w:p w14:paraId="7B78DDE0" w14:textId="77777777" w:rsidR="001C0239" w:rsidRPr="00821CF5" w:rsidRDefault="001C0239" w:rsidP="001C0239">
      <w:pPr>
        <w:pStyle w:val="B1"/>
      </w:pPr>
      <w:r>
        <w:t>-</w:t>
      </w:r>
      <w:r>
        <w:tab/>
        <w:t>Wireline Access Gateway Function (W-AGF).</w:t>
      </w:r>
    </w:p>
    <w:p w14:paraId="66E4DFBF" w14:textId="77777777" w:rsidR="001C0239" w:rsidRPr="00821CF5" w:rsidRDefault="001C0239" w:rsidP="001C0239">
      <w:pPr>
        <w:pStyle w:val="B1"/>
      </w:pPr>
      <w:bookmarkStart w:id="68" w:name="_Toc20149633"/>
      <w:bookmarkStart w:id="69" w:name="_Toc27846424"/>
      <w:r>
        <w:t>-</w:t>
      </w:r>
      <w:r>
        <w:tab/>
        <w:t>Trusted WLAN Interworking Function (TWIF).</w:t>
      </w:r>
    </w:p>
    <w:p w14:paraId="75688883" w14:textId="77777777" w:rsidR="001C0239" w:rsidRPr="009E0DE1" w:rsidRDefault="001C0239" w:rsidP="001C0239">
      <w:pPr>
        <w:pStyle w:val="Heading3"/>
      </w:pPr>
      <w:bookmarkStart w:id="70" w:name="_Toc36187548"/>
      <w:bookmarkStart w:id="71" w:name="_Toc45183452"/>
      <w:bookmarkStart w:id="72" w:name="_Toc47342294"/>
      <w:bookmarkStart w:id="73" w:name="_Toc51768992"/>
      <w:bookmarkStart w:id="74" w:name="_Toc59095342"/>
      <w:r w:rsidRPr="009E0DE1">
        <w:t>4.2.3</w:t>
      </w:r>
      <w:r w:rsidRPr="009E0DE1">
        <w:rPr>
          <w:lang w:eastAsia="zh-CN"/>
        </w:rPr>
        <w:tab/>
      </w:r>
      <w:r w:rsidRPr="009E0DE1">
        <w:t>Non-roaming reference architecture</w:t>
      </w:r>
      <w:bookmarkEnd w:id="68"/>
      <w:bookmarkEnd w:id="69"/>
      <w:bookmarkEnd w:id="70"/>
      <w:bookmarkEnd w:id="71"/>
      <w:bookmarkEnd w:id="72"/>
      <w:bookmarkEnd w:id="73"/>
      <w:bookmarkEnd w:id="74"/>
    </w:p>
    <w:p w14:paraId="4649F988" w14:textId="27B840AA" w:rsidR="001C0239" w:rsidRDefault="001C0239" w:rsidP="001C0239">
      <w:r w:rsidRPr="009E0DE1">
        <w:t>Figure 4.2.3-1 depicts the non-roaming reference architecture. Service-based interfaces are used within the Control Plane.</w:t>
      </w:r>
    </w:p>
    <w:bookmarkStart w:id="75" w:name="_MON_1671284165"/>
    <w:bookmarkEnd w:id="75"/>
    <w:p w14:paraId="1C9F1389" w14:textId="5F5BE444" w:rsidR="00CC4A2A" w:rsidRDefault="004744D8" w:rsidP="0066755F">
      <w:pPr>
        <w:jc w:val="center"/>
      </w:pPr>
      <w:r>
        <w:object w:dxaOrig="7513" w:dyaOrig="3966" w14:anchorId="1BFC2C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5pt;height:197.5pt" o:ole="">
            <v:imagedata r:id="rId23" o:title=""/>
          </v:shape>
          <o:OLEObject Type="Embed" ProgID="Word.Picture.8" ShapeID="_x0000_i1025" DrawAspect="Content" ObjectID="_1673859529" r:id="rId24"/>
        </w:object>
      </w:r>
    </w:p>
    <w:p w14:paraId="7AFC19BA" w14:textId="77777777" w:rsidR="001C0239" w:rsidRPr="009E0DE1" w:rsidRDefault="001C0239" w:rsidP="001C0239">
      <w:pPr>
        <w:pStyle w:val="TF"/>
      </w:pPr>
      <w:r w:rsidRPr="009E0DE1">
        <w:t>Figure 4.2.3-1: 5G System architecture</w:t>
      </w:r>
    </w:p>
    <w:p w14:paraId="3473DC59" w14:textId="77777777" w:rsidR="001C0239" w:rsidRDefault="001C0239" w:rsidP="001C0239">
      <w:pPr>
        <w:pStyle w:val="NO"/>
      </w:pPr>
      <w:r>
        <w:t>NOTE:</w:t>
      </w:r>
      <w:r>
        <w:tab/>
        <w:t>If an SCP is deployed it can be used for indirect communication between NFs and NF services as described in Annex E. SCP does not expose services itself.</w:t>
      </w:r>
    </w:p>
    <w:p w14:paraId="5BD90BD6" w14:textId="77777777" w:rsidR="001C0239" w:rsidRPr="009E0DE1" w:rsidRDefault="001C0239" w:rsidP="001C0239">
      <w:r w:rsidRPr="009E0DE1">
        <w:t>Figure 4.2.3-2 depicts the 5G System architecture in the non-roaming case, using the reference point representation showing how various network functions interact with each other.</w:t>
      </w:r>
    </w:p>
    <w:p w14:paraId="30A7F1DA" w14:textId="77777777" w:rsidR="001C0239" w:rsidRDefault="001C0239" w:rsidP="001C0239">
      <w:pPr>
        <w:pStyle w:val="TH"/>
      </w:pPr>
      <w:r w:rsidRPr="009E0DE1">
        <w:object w:dxaOrig="10485" w:dyaOrig="7845" w14:anchorId="2582A37F">
          <v:shape id="_x0000_i1026" type="#_x0000_t75" style="width:418pt;height:279.5pt" o:ole="">
            <v:imagedata r:id="rId25" o:title=""/>
          </v:shape>
          <o:OLEObject Type="Embed" ProgID="Visio.Drawing.11" ShapeID="_x0000_i1026" DrawAspect="Content" ObjectID="_1673859530" r:id="rId26"/>
        </w:object>
      </w:r>
    </w:p>
    <w:p w14:paraId="35F5FB42" w14:textId="77777777" w:rsidR="001C0239" w:rsidRPr="009E0DE1" w:rsidRDefault="001C0239" w:rsidP="001C0239">
      <w:pPr>
        <w:pStyle w:val="NF"/>
      </w:pPr>
      <w:r w:rsidRPr="009E0DE1">
        <w:t>NOTE 1:</w:t>
      </w:r>
      <w:r w:rsidRPr="009E0DE1">
        <w:tab/>
        <w:t>N9, N14 are not shown in all other figures however they may also be applicable for other scenarios.</w:t>
      </w:r>
    </w:p>
    <w:p w14:paraId="38B4DC42" w14:textId="182994E6" w:rsidR="001C0239" w:rsidRPr="009E0DE1" w:rsidRDefault="001C0239" w:rsidP="001C0239">
      <w:pPr>
        <w:pStyle w:val="NF"/>
      </w:pPr>
      <w:r w:rsidRPr="009E0DE1">
        <w:t>NOTE 2:</w:t>
      </w:r>
      <w:r w:rsidRPr="009E0DE1">
        <w:tab/>
        <w:t>For the sake of clarity of the point-to-point diagrams, the UDSF, NEF and NRF have not been depicted. However, all depicted Network Functions can interact with the UDSF, UDR, NEF and NRF as necessary.</w:t>
      </w:r>
    </w:p>
    <w:p w14:paraId="0D729C2F" w14:textId="77777777" w:rsidR="001C0239" w:rsidRPr="009E0DE1" w:rsidRDefault="001C0239" w:rsidP="001C0239">
      <w:pPr>
        <w:pStyle w:val="NF"/>
      </w:pPr>
      <w:r w:rsidRPr="009E0DE1">
        <w:t>NOTE 3:</w:t>
      </w:r>
      <w:r w:rsidRPr="009E0DE1">
        <w:tab/>
        <w:t>The UDM uses</w:t>
      </w:r>
      <w:r w:rsidRPr="009E0DE1">
        <w:rPr>
          <w:rFonts w:eastAsia="SimSun"/>
          <w:lang w:eastAsia="zh-CN"/>
        </w:rPr>
        <w:t xml:space="preserve"> subscription data and authentication data and the PCF uses policy data that may be stored in UDR (refer to clause 4.2.5)</w:t>
      </w:r>
      <w:r w:rsidRPr="009E0DE1">
        <w:t>.</w:t>
      </w:r>
    </w:p>
    <w:p w14:paraId="00DE6024" w14:textId="77777777" w:rsidR="001C0239" w:rsidRPr="009E0DE1" w:rsidRDefault="001C0239" w:rsidP="001C0239">
      <w:pPr>
        <w:pStyle w:val="NF"/>
      </w:pPr>
      <w:r w:rsidRPr="009E0DE1">
        <w:t>NOTE 4:</w:t>
      </w:r>
      <w:r w:rsidRPr="009E0DE1">
        <w:tab/>
        <w:t xml:space="preserve">For clarity, </w:t>
      </w:r>
      <w:r w:rsidRPr="009E0DE1">
        <w:rPr>
          <w:lang w:eastAsia="zh-CN"/>
        </w:rPr>
        <w:t>the UDR and its connections with other NFs, e.g. PCF, are not depicted in the point-to-point and service-based architecture diagrams</w:t>
      </w:r>
      <w:r w:rsidRPr="009E0DE1">
        <w:t>. For more information on data storage architectures refer to clause 4.2.5.</w:t>
      </w:r>
    </w:p>
    <w:p w14:paraId="6E1AE6DE" w14:textId="7B7D245B" w:rsidR="001C0239" w:rsidRDefault="001C0239" w:rsidP="001C0239">
      <w:pPr>
        <w:pStyle w:val="NF"/>
      </w:pPr>
      <w:r w:rsidRPr="009E0DE1">
        <w:t>NOTE 5:</w:t>
      </w:r>
      <w:r w:rsidRPr="009E0DE1">
        <w:tab/>
        <w:t>For clarity, the NWDAF</w:t>
      </w:r>
      <w:ins w:id="76" w:author="Nokia" w:date="2021-01-21T19:58:00Z">
        <w:r w:rsidR="00897AF4">
          <w:t>, DCCF and ADRF</w:t>
        </w:r>
      </w:ins>
      <w:r w:rsidRPr="009E0DE1">
        <w:t xml:space="preserve"> and </w:t>
      </w:r>
      <w:ins w:id="77" w:author="Nokia" w:date="2021-01-21T19:58:00Z">
        <w:r w:rsidR="00897AF4">
          <w:t>their</w:t>
        </w:r>
      </w:ins>
      <w:del w:id="78" w:author="Nokia" w:date="2021-01-21T19:58:00Z">
        <w:r w:rsidRPr="009E0DE1" w:rsidDel="00897AF4">
          <w:delText>its</w:delText>
        </w:r>
      </w:del>
      <w:r w:rsidRPr="009E0DE1">
        <w:t xml:space="preserve"> connections with other NFs, e.g. PCF, are not depicted in the point-to-point and service-based architecture diagrams. For more information on network data analytics architecture refer to</w:t>
      </w:r>
      <w:r>
        <w:t xml:space="preserve"> TS 23.288 [86]</w:t>
      </w:r>
      <w:r w:rsidRPr="009E0DE1">
        <w:t>.</w:t>
      </w:r>
    </w:p>
    <w:p w14:paraId="1917CFC8" w14:textId="77777777" w:rsidR="001C0239" w:rsidRPr="009E0DE1" w:rsidRDefault="001C0239" w:rsidP="001C0239">
      <w:pPr>
        <w:pStyle w:val="NF"/>
      </w:pPr>
    </w:p>
    <w:p w14:paraId="418AF7B5" w14:textId="77777777" w:rsidR="001C0239" w:rsidRPr="009E0DE1" w:rsidRDefault="001C0239" w:rsidP="001C0239">
      <w:pPr>
        <w:pStyle w:val="TF"/>
      </w:pPr>
      <w:r w:rsidRPr="009E0DE1">
        <w:t>Figure 4.2</w:t>
      </w:r>
      <w:r w:rsidRPr="009E0DE1">
        <w:rPr>
          <w:lang w:eastAsia="zh-CN"/>
        </w:rPr>
        <w:t>.</w:t>
      </w:r>
      <w:r w:rsidRPr="009E0DE1">
        <w:t>3-2: Non-Roaming 5G System Architecture in reference point representation</w:t>
      </w:r>
    </w:p>
    <w:p w14:paraId="0B4DC29C" w14:textId="77777777" w:rsidR="001C0239" w:rsidRPr="009E0DE1" w:rsidRDefault="001C0239" w:rsidP="001C0239">
      <w:r w:rsidRPr="009E0DE1">
        <w:t>Figure 4.2.3-3 depicts the non-roaming architecture for UEs concurrently accessing two (e.g. local and central) data networks using multiple PDU Sessions, using the reference point representation. This figure shows the architecture for multiple PDU Sessions where two SMFs are selected for the two different PDU Sessions. However, each SMF may also have the capability to control both a local and a central UPF within a PDU Session.</w:t>
      </w:r>
    </w:p>
    <w:p w14:paraId="412F84B5" w14:textId="77777777" w:rsidR="001C0239" w:rsidRDefault="001C0239" w:rsidP="001C0239">
      <w:pPr>
        <w:pStyle w:val="TH"/>
      </w:pPr>
      <w:r w:rsidRPr="009E0DE1">
        <w:object w:dxaOrig="9645" w:dyaOrig="5940" w14:anchorId="1FC70CE1">
          <v:shape id="_x0000_i1027" type="#_x0000_t75" style="width:471.5pt;height:257.5pt" o:ole="">
            <v:imagedata r:id="rId27" o:title=""/>
          </v:shape>
          <o:OLEObject Type="Embed" ProgID="Visio.Drawing.11" ShapeID="_x0000_i1027" DrawAspect="Content" ObjectID="_1673859531" r:id="rId28"/>
        </w:object>
      </w:r>
    </w:p>
    <w:p w14:paraId="5702E9C5" w14:textId="77777777" w:rsidR="001C0239" w:rsidRPr="009E0DE1" w:rsidRDefault="001C0239" w:rsidP="001C0239">
      <w:pPr>
        <w:pStyle w:val="TF"/>
      </w:pPr>
      <w:r w:rsidRPr="009E0DE1">
        <w:t>Figure 4.2.3-3: Applying non-roaming 5G System architecture for multiple PDU Session in reference point representation</w:t>
      </w:r>
    </w:p>
    <w:p w14:paraId="25CF187D" w14:textId="77777777" w:rsidR="001C0239" w:rsidRPr="009E0DE1" w:rsidRDefault="001C0239" w:rsidP="001C0239">
      <w:r w:rsidRPr="009E0DE1">
        <w:t>Figure 4.2.3-4 depicts the non-roaming architecture in the case of concurrent access to two (e.g. local and central) data networks is provided within a single PDU Session, using the reference point representation.</w:t>
      </w:r>
    </w:p>
    <w:p w14:paraId="14EB38CC" w14:textId="77777777" w:rsidR="001C0239" w:rsidRDefault="001C0239" w:rsidP="001C0239">
      <w:pPr>
        <w:pStyle w:val="TH"/>
      </w:pPr>
      <w:r w:rsidRPr="00F80222">
        <w:rPr>
          <w:rFonts w:eastAsia="DengXian"/>
        </w:rPr>
        <w:object w:dxaOrig="10365" w:dyaOrig="6330" w14:anchorId="3245C561">
          <v:shape id="_x0000_i1028" type="#_x0000_t75" style="width:421pt;height:258pt" o:ole="">
            <v:imagedata r:id="rId29" o:title=""/>
          </v:shape>
          <o:OLEObject Type="Embed" ProgID="Visio.Drawing.11" ShapeID="_x0000_i1028" DrawAspect="Content" ObjectID="_1673859532" r:id="rId30"/>
        </w:object>
      </w:r>
    </w:p>
    <w:p w14:paraId="1EEEA53B" w14:textId="77777777" w:rsidR="001C0239" w:rsidRPr="009E0DE1" w:rsidRDefault="001C0239" w:rsidP="001C0239">
      <w:pPr>
        <w:pStyle w:val="TF"/>
      </w:pPr>
      <w:r w:rsidRPr="009E0DE1">
        <w:t>Figure 4.2.3-4: Applying non-roaming 5G System architecture for concurrent access to two (e.g. local and central) data networks (single PDU Session option) in reference point representation</w:t>
      </w:r>
    </w:p>
    <w:p w14:paraId="444587F9" w14:textId="77777777" w:rsidR="001C0239" w:rsidRPr="009E0DE1" w:rsidRDefault="001C0239" w:rsidP="001C0239">
      <w:r w:rsidRPr="009E0DE1">
        <w:t>Figure 4.2.3-5 depicts the non-roaming architecture for Network Exposure Function, using reference point representation.</w:t>
      </w:r>
    </w:p>
    <w:p w14:paraId="3A7E367F" w14:textId="77777777" w:rsidR="001C0239" w:rsidRPr="009E0DE1" w:rsidRDefault="001C0239" w:rsidP="001C0239">
      <w:pPr>
        <w:pStyle w:val="TH"/>
      </w:pPr>
      <w:r w:rsidRPr="009E0DE1">
        <w:object w:dxaOrig="10020" w:dyaOrig="7500" w14:anchorId="39B1EDD2">
          <v:shape id="_x0000_i1029" type="#_x0000_t75" style="width:372.5pt;height:278.5pt" o:ole="">
            <v:imagedata r:id="rId31" o:title=""/>
          </v:shape>
          <o:OLEObject Type="Embed" ProgID="Visio.Drawing.15" ShapeID="_x0000_i1029" DrawAspect="Content" ObjectID="_1673859533" r:id="rId32"/>
        </w:object>
      </w:r>
    </w:p>
    <w:p w14:paraId="16FD7437" w14:textId="77777777" w:rsidR="001C0239" w:rsidRPr="009E0DE1" w:rsidRDefault="001C0239" w:rsidP="001C0239">
      <w:pPr>
        <w:pStyle w:val="TF"/>
      </w:pPr>
      <w:r w:rsidRPr="009E0DE1">
        <w:t>Figure 4.2.3-5: Non-roaming architecture for Network Exposure Function in reference point representation</w:t>
      </w:r>
    </w:p>
    <w:p w14:paraId="14601FCD" w14:textId="77777777" w:rsidR="001C0239" w:rsidRPr="009E0DE1" w:rsidRDefault="001C0239" w:rsidP="001C0239">
      <w:pPr>
        <w:pStyle w:val="NO"/>
      </w:pPr>
      <w:r w:rsidRPr="009E0DE1">
        <w:t>NOTE 1:</w:t>
      </w:r>
      <w:r w:rsidRPr="009E0DE1">
        <w:tab/>
        <w:t>In figure 4.2.3-5, Trust domain for NEF is same as Trust domain for SCEF as defined in TS</w:t>
      </w:r>
      <w:r>
        <w:t> </w:t>
      </w:r>
      <w:r w:rsidRPr="009E0DE1">
        <w:t>23.682</w:t>
      </w:r>
      <w:r>
        <w:t> </w:t>
      </w:r>
      <w:r w:rsidRPr="009E0DE1">
        <w:t>[36].</w:t>
      </w:r>
    </w:p>
    <w:p w14:paraId="46B0A954" w14:textId="50B09FA1" w:rsidR="001C0239" w:rsidRDefault="001C0239" w:rsidP="001C0239">
      <w:pPr>
        <w:pStyle w:val="NO"/>
      </w:pPr>
      <w:r w:rsidRPr="009E0DE1">
        <w:t>NOTE 2:</w:t>
      </w:r>
      <w:r w:rsidRPr="009E0DE1">
        <w:tab/>
        <w:t>In figure 4.2.3-5, 3GPP Interface represents southbound interfaces between NEF and 5GC Network Functions e.g. N29 interface between NEF and SMF, N30 interface between NEF and PCF, etc. All southbound interfaces from NEF are not shown for the sake of simplicity.</w:t>
      </w:r>
    </w:p>
    <w:p w14:paraId="3CD5E42B" w14:textId="05DD2B10" w:rsidR="006F2393" w:rsidRPr="0042466D" w:rsidRDefault="006F2393" w:rsidP="006F239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900432">
        <w:rPr>
          <w:rFonts w:ascii="Arial" w:hAnsi="Arial" w:cs="Arial"/>
          <w:color w:val="FF0000"/>
          <w:sz w:val="28"/>
          <w:szCs w:val="28"/>
          <w:lang w:val="en-US"/>
        </w:rPr>
        <w:t>Third</w:t>
      </w:r>
      <w:r>
        <w:rPr>
          <w:rFonts w:ascii="Arial" w:hAnsi="Arial" w:cs="Arial"/>
          <w:color w:val="FF0000"/>
          <w:sz w:val="28"/>
          <w:szCs w:val="28"/>
          <w:lang w:val="en-US"/>
        </w:rPr>
        <w:t xml:space="preserve"> Change </w:t>
      </w:r>
      <w:r w:rsidRPr="0042466D">
        <w:rPr>
          <w:rFonts w:ascii="Arial" w:hAnsi="Arial" w:cs="Arial"/>
          <w:color w:val="FF0000"/>
          <w:sz w:val="28"/>
          <w:szCs w:val="28"/>
          <w:lang w:val="en-US"/>
        </w:rPr>
        <w:t>* * * *</w:t>
      </w:r>
    </w:p>
    <w:p w14:paraId="5ED17EE7" w14:textId="77777777" w:rsidR="000C5BED" w:rsidRPr="009E0DE1" w:rsidRDefault="000C5BED" w:rsidP="000C5BED">
      <w:pPr>
        <w:pStyle w:val="Heading3"/>
      </w:pPr>
      <w:bookmarkStart w:id="79" w:name="_Toc20149637"/>
      <w:bookmarkStart w:id="80" w:name="_Toc27846428"/>
      <w:bookmarkStart w:id="81" w:name="_Toc36187552"/>
      <w:bookmarkStart w:id="82" w:name="_Toc45183456"/>
      <w:bookmarkStart w:id="83" w:name="_Toc47342298"/>
      <w:bookmarkStart w:id="84" w:name="_Toc51768996"/>
      <w:bookmarkStart w:id="85" w:name="_Toc59095346"/>
      <w:r w:rsidRPr="009E0DE1">
        <w:t>4.2.6</w:t>
      </w:r>
      <w:r w:rsidRPr="009E0DE1">
        <w:tab/>
        <w:t>Service-based interfaces</w:t>
      </w:r>
      <w:bookmarkEnd w:id="79"/>
      <w:bookmarkEnd w:id="80"/>
      <w:bookmarkEnd w:id="81"/>
      <w:bookmarkEnd w:id="82"/>
      <w:bookmarkEnd w:id="83"/>
      <w:bookmarkEnd w:id="84"/>
      <w:bookmarkEnd w:id="85"/>
    </w:p>
    <w:p w14:paraId="25FE4E05" w14:textId="77777777" w:rsidR="000C5BED" w:rsidRPr="009E0DE1" w:rsidRDefault="000C5BED" w:rsidP="000C5BED">
      <w:r w:rsidRPr="009E0DE1">
        <w:t>The 5G System Architecture contains the following service-based interfaces:</w:t>
      </w:r>
    </w:p>
    <w:p w14:paraId="2803D116" w14:textId="77777777" w:rsidR="000C5BED" w:rsidRPr="009E0DE1" w:rsidRDefault="000C5BED" w:rsidP="000C5BED">
      <w:pPr>
        <w:pStyle w:val="NO"/>
      </w:pPr>
      <w:proofErr w:type="spellStart"/>
      <w:r w:rsidRPr="009E0DE1">
        <w:rPr>
          <w:b/>
        </w:rPr>
        <w:t>Namf</w:t>
      </w:r>
      <w:proofErr w:type="spellEnd"/>
      <w:r w:rsidRPr="009E0DE1">
        <w:rPr>
          <w:b/>
        </w:rPr>
        <w:t>:</w:t>
      </w:r>
      <w:r w:rsidRPr="009E0DE1">
        <w:tab/>
        <w:t>Service-based interface exhibited by AMF.</w:t>
      </w:r>
    </w:p>
    <w:p w14:paraId="35790678" w14:textId="77777777" w:rsidR="000C5BED" w:rsidRPr="009E0DE1" w:rsidRDefault="000C5BED" w:rsidP="000C5BED">
      <w:pPr>
        <w:pStyle w:val="NO"/>
      </w:pPr>
      <w:proofErr w:type="spellStart"/>
      <w:r w:rsidRPr="009E0DE1">
        <w:rPr>
          <w:b/>
        </w:rPr>
        <w:t>Nsmf</w:t>
      </w:r>
      <w:proofErr w:type="spellEnd"/>
      <w:r w:rsidRPr="009E0DE1">
        <w:rPr>
          <w:b/>
        </w:rPr>
        <w:t>:</w:t>
      </w:r>
      <w:r w:rsidRPr="009E0DE1">
        <w:tab/>
        <w:t>Service-based interface exhibited by SMF.</w:t>
      </w:r>
    </w:p>
    <w:p w14:paraId="7EF9FC63" w14:textId="77777777" w:rsidR="000C5BED" w:rsidRPr="009E0DE1" w:rsidRDefault="000C5BED" w:rsidP="000C5BED">
      <w:pPr>
        <w:pStyle w:val="NO"/>
      </w:pPr>
      <w:proofErr w:type="spellStart"/>
      <w:r w:rsidRPr="009E0DE1">
        <w:rPr>
          <w:b/>
        </w:rPr>
        <w:t>Nnef</w:t>
      </w:r>
      <w:proofErr w:type="spellEnd"/>
      <w:r w:rsidRPr="009E0DE1">
        <w:rPr>
          <w:b/>
        </w:rPr>
        <w:t>:</w:t>
      </w:r>
      <w:r w:rsidRPr="009E0DE1">
        <w:tab/>
        <w:t>Service-based interface exhibited by NEF.</w:t>
      </w:r>
    </w:p>
    <w:p w14:paraId="57545727" w14:textId="77777777" w:rsidR="000C5BED" w:rsidRPr="009E0DE1" w:rsidRDefault="000C5BED" w:rsidP="000C5BED">
      <w:pPr>
        <w:pStyle w:val="NO"/>
      </w:pPr>
      <w:proofErr w:type="spellStart"/>
      <w:r w:rsidRPr="009E0DE1">
        <w:rPr>
          <w:b/>
        </w:rPr>
        <w:t>Npcf</w:t>
      </w:r>
      <w:proofErr w:type="spellEnd"/>
      <w:r w:rsidRPr="009E0DE1">
        <w:rPr>
          <w:b/>
        </w:rPr>
        <w:t>:</w:t>
      </w:r>
      <w:r w:rsidRPr="009E0DE1">
        <w:tab/>
        <w:t>Service-based interface exhibited by PCF.</w:t>
      </w:r>
    </w:p>
    <w:p w14:paraId="59A0504D" w14:textId="77777777" w:rsidR="000C5BED" w:rsidRPr="009E0DE1" w:rsidRDefault="000C5BED" w:rsidP="000C5BED">
      <w:pPr>
        <w:pStyle w:val="NO"/>
      </w:pPr>
      <w:proofErr w:type="spellStart"/>
      <w:r w:rsidRPr="009E0DE1">
        <w:rPr>
          <w:b/>
        </w:rPr>
        <w:t>Nudm</w:t>
      </w:r>
      <w:proofErr w:type="spellEnd"/>
      <w:r w:rsidRPr="009E0DE1">
        <w:rPr>
          <w:b/>
        </w:rPr>
        <w:t>:</w:t>
      </w:r>
      <w:r w:rsidRPr="009E0DE1">
        <w:tab/>
        <w:t>Service-based interface exhibited by UDM.</w:t>
      </w:r>
    </w:p>
    <w:p w14:paraId="763591B5" w14:textId="77777777" w:rsidR="000C5BED" w:rsidRPr="009E0DE1" w:rsidRDefault="000C5BED" w:rsidP="000C5BED">
      <w:pPr>
        <w:pStyle w:val="NO"/>
      </w:pPr>
      <w:proofErr w:type="spellStart"/>
      <w:r w:rsidRPr="009E0DE1">
        <w:rPr>
          <w:b/>
        </w:rPr>
        <w:t>Naf</w:t>
      </w:r>
      <w:proofErr w:type="spellEnd"/>
      <w:r w:rsidRPr="009E0DE1">
        <w:rPr>
          <w:b/>
        </w:rPr>
        <w:t>:</w:t>
      </w:r>
      <w:r w:rsidRPr="009E0DE1">
        <w:tab/>
        <w:t>Service-based interface exhibited by AF.</w:t>
      </w:r>
    </w:p>
    <w:p w14:paraId="0023B0A3" w14:textId="77777777" w:rsidR="000C5BED" w:rsidRPr="009E0DE1" w:rsidRDefault="000C5BED" w:rsidP="000C5BED">
      <w:pPr>
        <w:pStyle w:val="NO"/>
      </w:pPr>
      <w:proofErr w:type="spellStart"/>
      <w:r w:rsidRPr="009E0DE1">
        <w:rPr>
          <w:b/>
        </w:rPr>
        <w:t>Nnrf</w:t>
      </w:r>
      <w:proofErr w:type="spellEnd"/>
      <w:r w:rsidRPr="009E0DE1">
        <w:rPr>
          <w:b/>
        </w:rPr>
        <w:t>:</w:t>
      </w:r>
      <w:r w:rsidRPr="009E0DE1">
        <w:tab/>
        <w:t>Service-based interface exhibited by NRF.</w:t>
      </w:r>
    </w:p>
    <w:p w14:paraId="743C15A2" w14:textId="77777777" w:rsidR="000C5BED" w:rsidRPr="00545667" w:rsidRDefault="000C5BED" w:rsidP="000C5BED">
      <w:pPr>
        <w:pStyle w:val="NO"/>
      </w:pPr>
      <w:proofErr w:type="spellStart"/>
      <w:r w:rsidRPr="00821CF5">
        <w:rPr>
          <w:b/>
          <w:bCs/>
        </w:rPr>
        <w:t>Nnssaaf</w:t>
      </w:r>
      <w:proofErr w:type="spellEnd"/>
      <w:r w:rsidRPr="00821CF5">
        <w:rPr>
          <w:b/>
          <w:bCs/>
        </w:rPr>
        <w:t>:</w:t>
      </w:r>
      <w:r>
        <w:tab/>
        <w:t>Service-based interface exhibited by NSSAAF.</w:t>
      </w:r>
    </w:p>
    <w:p w14:paraId="4016DF70" w14:textId="77777777" w:rsidR="000C5BED" w:rsidRPr="009E0DE1" w:rsidRDefault="000C5BED" w:rsidP="000C5BED">
      <w:pPr>
        <w:pStyle w:val="NO"/>
      </w:pPr>
      <w:proofErr w:type="spellStart"/>
      <w:r w:rsidRPr="009E0DE1">
        <w:rPr>
          <w:b/>
        </w:rPr>
        <w:t>Nnssf</w:t>
      </w:r>
      <w:proofErr w:type="spellEnd"/>
      <w:r w:rsidRPr="009E0DE1">
        <w:t>:</w:t>
      </w:r>
      <w:r w:rsidRPr="009E0DE1">
        <w:tab/>
        <w:t>Service-based interface exhibited by NSSF.</w:t>
      </w:r>
    </w:p>
    <w:p w14:paraId="4886B004" w14:textId="77777777" w:rsidR="000C5BED" w:rsidRPr="009E0DE1" w:rsidRDefault="000C5BED" w:rsidP="000C5BED">
      <w:pPr>
        <w:pStyle w:val="NO"/>
      </w:pPr>
      <w:proofErr w:type="spellStart"/>
      <w:r w:rsidRPr="009E0DE1">
        <w:rPr>
          <w:b/>
        </w:rPr>
        <w:t>Nausf</w:t>
      </w:r>
      <w:proofErr w:type="spellEnd"/>
      <w:r w:rsidRPr="009E0DE1">
        <w:rPr>
          <w:b/>
        </w:rPr>
        <w:t>:</w:t>
      </w:r>
      <w:r w:rsidRPr="009E0DE1">
        <w:tab/>
        <w:t>Service-based interface exhibited by AUSF.</w:t>
      </w:r>
    </w:p>
    <w:p w14:paraId="721B6B9B" w14:textId="77777777" w:rsidR="000C5BED" w:rsidRPr="009E0DE1" w:rsidRDefault="000C5BED" w:rsidP="000C5BED">
      <w:pPr>
        <w:pStyle w:val="NO"/>
      </w:pPr>
      <w:proofErr w:type="spellStart"/>
      <w:r w:rsidRPr="009E0DE1">
        <w:rPr>
          <w:b/>
        </w:rPr>
        <w:t>Nudr</w:t>
      </w:r>
      <w:proofErr w:type="spellEnd"/>
      <w:r w:rsidRPr="009E0DE1">
        <w:rPr>
          <w:b/>
        </w:rPr>
        <w:t>:</w:t>
      </w:r>
      <w:r w:rsidRPr="009E0DE1">
        <w:tab/>
        <w:t>Service-based interface exhibited by UDR.</w:t>
      </w:r>
    </w:p>
    <w:p w14:paraId="20FC1791" w14:textId="77777777" w:rsidR="000C5BED" w:rsidRPr="009E0DE1" w:rsidRDefault="000C5BED" w:rsidP="000C5BED">
      <w:pPr>
        <w:pStyle w:val="NO"/>
      </w:pPr>
      <w:proofErr w:type="spellStart"/>
      <w:r w:rsidRPr="009E0DE1">
        <w:rPr>
          <w:b/>
        </w:rPr>
        <w:t>Nudsf</w:t>
      </w:r>
      <w:proofErr w:type="spellEnd"/>
      <w:r w:rsidRPr="009E0DE1">
        <w:rPr>
          <w:b/>
        </w:rPr>
        <w:t>:</w:t>
      </w:r>
      <w:r w:rsidRPr="009E0DE1">
        <w:tab/>
        <w:t>Service-based interface exhibited by UDSF.</w:t>
      </w:r>
    </w:p>
    <w:p w14:paraId="0220CBB4" w14:textId="77777777" w:rsidR="000C5BED" w:rsidRPr="009E0DE1" w:rsidRDefault="000C5BED" w:rsidP="000C5BED">
      <w:pPr>
        <w:pStyle w:val="NO"/>
      </w:pPr>
      <w:r w:rsidRPr="009E0DE1">
        <w:rPr>
          <w:b/>
        </w:rPr>
        <w:t>N5g-</w:t>
      </w:r>
      <w:r w:rsidRPr="009E0DE1">
        <w:rPr>
          <w:b/>
          <w:lang w:eastAsia="zh-CN"/>
        </w:rPr>
        <w:t>eir</w:t>
      </w:r>
      <w:r w:rsidRPr="009E0DE1">
        <w:rPr>
          <w:b/>
        </w:rPr>
        <w:t>:</w:t>
      </w:r>
      <w:r w:rsidRPr="009E0DE1">
        <w:tab/>
        <w:t>Service-based interface exhibited by 5G-</w:t>
      </w:r>
      <w:r w:rsidRPr="009E0DE1">
        <w:rPr>
          <w:lang w:eastAsia="zh-CN"/>
        </w:rPr>
        <w:t>EIR</w:t>
      </w:r>
      <w:r w:rsidRPr="009E0DE1">
        <w:t>.</w:t>
      </w:r>
    </w:p>
    <w:p w14:paraId="3F336A71" w14:textId="77777777" w:rsidR="000C5BED" w:rsidRPr="009E0DE1" w:rsidRDefault="000C5BED" w:rsidP="000C5BED">
      <w:pPr>
        <w:pStyle w:val="NO"/>
      </w:pPr>
      <w:proofErr w:type="spellStart"/>
      <w:r w:rsidRPr="009E0DE1">
        <w:rPr>
          <w:b/>
        </w:rPr>
        <w:t>Nnwdaf</w:t>
      </w:r>
      <w:proofErr w:type="spellEnd"/>
      <w:r w:rsidRPr="009E0DE1">
        <w:rPr>
          <w:b/>
        </w:rPr>
        <w:t>:</w:t>
      </w:r>
      <w:r w:rsidRPr="009E0DE1">
        <w:tab/>
        <w:t>Service-based interface exhibited by NWDAF.</w:t>
      </w:r>
    </w:p>
    <w:p w14:paraId="328757C8" w14:textId="77777777" w:rsidR="000C5BED" w:rsidRDefault="000C5BED" w:rsidP="000C5BED">
      <w:pPr>
        <w:pStyle w:val="NO"/>
      </w:pPr>
      <w:proofErr w:type="spellStart"/>
      <w:r>
        <w:rPr>
          <w:b/>
        </w:rPr>
        <w:t>Nchf</w:t>
      </w:r>
      <w:proofErr w:type="spellEnd"/>
      <w:r>
        <w:rPr>
          <w:b/>
        </w:rPr>
        <w:t>:</w:t>
      </w:r>
      <w:r>
        <w:tab/>
        <w:t>Service-based interface exhibited by CHF.</w:t>
      </w:r>
    </w:p>
    <w:p w14:paraId="0D3F5F43" w14:textId="6A9B3602" w:rsidR="000C5BED" w:rsidRDefault="000C5BED" w:rsidP="000C5BED">
      <w:pPr>
        <w:pStyle w:val="NO"/>
        <w:rPr>
          <w:ins w:id="86" w:author="Nokia" w:date="2021-01-21T20:20:00Z"/>
        </w:rPr>
      </w:pPr>
      <w:proofErr w:type="spellStart"/>
      <w:r w:rsidRPr="00C34949">
        <w:rPr>
          <w:b/>
        </w:rPr>
        <w:t>Nucmf</w:t>
      </w:r>
      <w:proofErr w:type="spellEnd"/>
      <w:r w:rsidRPr="00C34949">
        <w:rPr>
          <w:b/>
        </w:rPr>
        <w:t>:</w:t>
      </w:r>
      <w:r>
        <w:tab/>
        <w:t>Service-based interface exhibited by UCMF.</w:t>
      </w:r>
    </w:p>
    <w:p w14:paraId="5F73D4C0" w14:textId="645B1575" w:rsidR="00DB7CAE" w:rsidRDefault="00DB7CAE" w:rsidP="000C5BED">
      <w:pPr>
        <w:pStyle w:val="NO"/>
        <w:rPr>
          <w:ins w:id="87" w:author="Nokia" w:date="2021-01-11T19:14:00Z"/>
        </w:rPr>
      </w:pPr>
      <w:proofErr w:type="spellStart"/>
      <w:ins w:id="88" w:author="Nokia" w:date="2021-01-21T20:20:00Z">
        <w:r>
          <w:rPr>
            <w:b/>
          </w:rPr>
          <w:t>Ndccf</w:t>
        </w:r>
        <w:proofErr w:type="spellEnd"/>
        <w:r>
          <w:rPr>
            <w:b/>
          </w:rPr>
          <w:t>:</w:t>
        </w:r>
        <w:r>
          <w:tab/>
          <w:t>Service based interface exhibited by DCCF</w:t>
        </w:r>
      </w:ins>
      <w:ins w:id="89" w:author="Nokia" w:date="2021-01-22T08:44:00Z">
        <w:r w:rsidR="00FD77E5">
          <w:t>.</w:t>
        </w:r>
      </w:ins>
    </w:p>
    <w:p w14:paraId="2E91C597" w14:textId="2D802F76" w:rsidR="008F63CB" w:rsidRDefault="008F63CB" w:rsidP="000C5BED">
      <w:pPr>
        <w:pStyle w:val="NO"/>
        <w:rPr>
          <w:ins w:id="90" w:author="Nokia" w:date="2021-01-11T19:15:00Z"/>
        </w:rPr>
      </w:pPr>
      <w:proofErr w:type="spellStart"/>
      <w:ins w:id="91" w:author="Nokia" w:date="2021-01-11T19:14:00Z">
        <w:r>
          <w:rPr>
            <w:b/>
          </w:rPr>
          <w:t>N</w:t>
        </w:r>
      </w:ins>
      <w:ins w:id="92" w:author="Nokia" w:date="2021-01-21T20:03:00Z">
        <w:r w:rsidR="002F2A1C">
          <w:rPr>
            <w:b/>
          </w:rPr>
          <w:t>ma</w:t>
        </w:r>
      </w:ins>
      <w:ins w:id="93" w:author="Nokia" w:date="2021-01-11T19:14:00Z">
        <w:r>
          <w:rPr>
            <w:b/>
          </w:rPr>
          <w:t>f</w:t>
        </w:r>
        <w:proofErr w:type="spellEnd"/>
        <w:r>
          <w:rPr>
            <w:b/>
          </w:rPr>
          <w:t>:</w:t>
        </w:r>
        <w:r>
          <w:tab/>
          <w:t>Service based interface exhibited by</w:t>
        </w:r>
      </w:ins>
      <w:ins w:id="94" w:author="Nokia" w:date="2021-01-21T20:03:00Z">
        <w:r w:rsidR="002F2A1C">
          <w:t xml:space="preserve"> MAF</w:t>
        </w:r>
      </w:ins>
      <w:ins w:id="95" w:author="Nokia" w:date="2021-01-22T08:44:00Z">
        <w:r w:rsidR="00FD77E5">
          <w:t>.</w:t>
        </w:r>
      </w:ins>
    </w:p>
    <w:p w14:paraId="5A5B66CC" w14:textId="671B4AB7" w:rsidR="008F63CB" w:rsidRPr="000E2700" w:rsidRDefault="008F63CB" w:rsidP="000E2700">
      <w:pPr>
        <w:pStyle w:val="NO"/>
        <w:rPr>
          <w:b/>
        </w:rPr>
      </w:pPr>
      <w:proofErr w:type="spellStart"/>
      <w:ins w:id="96" w:author="Nokia" w:date="2021-01-11T19:15:00Z">
        <w:r>
          <w:rPr>
            <w:b/>
          </w:rPr>
          <w:t>N</w:t>
        </w:r>
      </w:ins>
      <w:ins w:id="97" w:author="Nokia" w:date="2021-01-21T20:03:00Z">
        <w:r w:rsidR="002F2A1C">
          <w:rPr>
            <w:b/>
          </w:rPr>
          <w:t>a</w:t>
        </w:r>
      </w:ins>
      <w:ins w:id="98" w:author="Nokia" w:date="2021-01-11T19:15:00Z">
        <w:r>
          <w:rPr>
            <w:b/>
          </w:rPr>
          <w:t>drf</w:t>
        </w:r>
        <w:proofErr w:type="spellEnd"/>
        <w:r>
          <w:rPr>
            <w:b/>
          </w:rPr>
          <w:t>:</w:t>
        </w:r>
        <w:r>
          <w:tab/>
          <w:t xml:space="preserve">Service based interface exhibited by </w:t>
        </w:r>
      </w:ins>
      <w:ins w:id="99" w:author="Nokia" w:date="2021-01-21T20:03:00Z">
        <w:r w:rsidR="002F2A1C">
          <w:t>A</w:t>
        </w:r>
      </w:ins>
      <w:ins w:id="100" w:author="Nokia" w:date="2021-01-11T19:15:00Z">
        <w:r>
          <w:t>DRF</w:t>
        </w:r>
      </w:ins>
      <w:ins w:id="101" w:author="Nokia" w:date="2021-01-22T08:44:00Z">
        <w:r w:rsidR="00FD77E5">
          <w:t>.</w:t>
        </w:r>
      </w:ins>
    </w:p>
    <w:p w14:paraId="53364B61" w14:textId="77777777" w:rsidR="000C5BED" w:rsidRPr="009E0DE1" w:rsidRDefault="000C5BED" w:rsidP="000C5BED">
      <w:pPr>
        <w:pStyle w:val="NO"/>
      </w:pPr>
      <w:r>
        <w:t>NOTE:</w:t>
      </w:r>
      <w:r>
        <w:tab/>
        <w:t>The Service-based interface exhibited by CHF is defined in TS 32.290 [67].</w:t>
      </w:r>
    </w:p>
    <w:p w14:paraId="1DC6B40B" w14:textId="6AF5C0FE" w:rsidR="000C5BED" w:rsidRDefault="000C5BED" w:rsidP="00860CE4">
      <w:pPr>
        <w:pStyle w:val="Heading3"/>
        <w:rPr>
          <w:sz w:val="32"/>
          <w:szCs w:val="22"/>
        </w:rPr>
      </w:pPr>
    </w:p>
    <w:p w14:paraId="36DD16D1" w14:textId="5F70DAD0" w:rsidR="000C5BED" w:rsidRPr="0042466D" w:rsidRDefault="000C5BED" w:rsidP="000C5BED">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471DA4">
        <w:rPr>
          <w:rFonts w:ascii="Arial" w:hAnsi="Arial" w:cs="Arial"/>
          <w:color w:val="FF0000"/>
          <w:sz w:val="28"/>
          <w:szCs w:val="28"/>
          <w:lang w:val="en-US"/>
        </w:rPr>
        <w:t>Fourth</w:t>
      </w:r>
      <w:r>
        <w:rPr>
          <w:rFonts w:ascii="Arial" w:hAnsi="Arial" w:cs="Arial"/>
          <w:color w:val="FF0000"/>
          <w:sz w:val="28"/>
          <w:szCs w:val="28"/>
          <w:lang w:val="en-US"/>
        </w:rPr>
        <w:t xml:space="preserve"> Change </w:t>
      </w:r>
      <w:r w:rsidRPr="003B269D">
        <w:rPr>
          <w:rFonts w:ascii="Arial" w:hAnsi="Arial" w:cs="Arial"/>
          <w:color w:val="FF0000"/>
          <w:sz w:val="28"/>
          <w:szCs w:val="28"/>
          <w:highlight w:val="cyan"/>
          <w:lang w:val="en-US"/>
        </w:rPr>
        <w:t>(all new text)</w:t>
      </w:r>
      <w:r w:rsidRPr="0042466D">
        <w:rPr>
          <w:rFonts w:ascii="Arial" w:hAnsi="Arial" w:cs="Arial"/>
          <w:color w:val="FF0000"/>
          <w:sz w:val="28"/>
          <w:szCs w:val="28"/>
          <w:lang w:val="en-US"/>
        </w:rPr>
        <w:t xml:space="preserve"> * * * *</w:t>
      </w:r>
    </w:p>
    <w:p w14:paraId="7569CE3D" w14:textId="6F1A5E81" w:rsidR="001D40ED" w:rsidRDefault="001D40ED" w:rsidP="001D40ED">
      <w:pPr>
        <w:pStyle w:val="Heading3"/>
      </w:pPr>
      <w:bookmarkStart w:id="102" w:name="_Toc45184059"/>
      <w:bookmarkStart w:id="103" w:name="_Toc47342901"/>
      <w:bookmarkStart w:id="104" w:name="_Toc51769603"/>
      <w:bookmarkStart w:id="105" w:name="_Toc59095956"/>
      <w:r>
        <w:t>6.2.x</w:t>
      </w:r>
      <w:r>
        <w:tab/>
      </w:r>
      <w:bookmarkEnd w:id="102"/>
      <w:bookmarkEnd w:id="103"/>
      <w:bookmarkEnd w:id="104"/>
      <w:bookmarkEnd w:id="105"/>
      <w:r>
        <w:t>DCCF</w:t>
      </w:r>
    </w:p>
    <w:p w14:paraId="7719F7BD" w14:textId="6A1028F7" w:rsidR="001D40ED" w:rsidRDefault="001D40ED" w:rsidP="001D40ED">
      <w:r>
        <w:t>The Data Collection Coordination Function (DCCF) supports the following functionality:</w:t>
      </w:r>
    </w:p>
    <w:p w14:paraId="3A41F7FC" w14:textId="01286981" w:rsidR="001D40ED" w:rsidRDefault="001D40ED" w:rsidP="001D40ED">
      <w:pPr>
        <w:pStyle w:val="B1"/>
      </w:pPr>
      <w:r>
        <w:t>-</w:t>
      </w:r>
      <w:r>
        <w:tab/>
      </w:r>
      <w:r w:rsidR="00491569">
        <w:t xml:space="preserve">Determining Data Sources that can provide data for a </w:t>
      </w:r>
      <w:r w:rsidR="0011040E">
        <w:t xml:space="preserve">received </w:t>
      </w:r>
      <w:r w:rsidR="00491569">
        <w:t>data request</w:t>
      </w:r>
      <w:r w:rsidR="00FD77E5">
        <w:t>.</w:t>
      </w:r>
    </w:p>
    <w:p w14:paraId="13F7F176" w14:textId="64AA7E22" w:rsidR="00491569" w:rsidRDefault="00491569" w:rsidP="001D40ED">
      <w:pPr>
        <w:pStyle w:val="B1"/>
      </w:pPr>
      <w:r>
        <w:t>-</w:t>
      </w:r>
      <w:r>
        <w:tab/>
        <w:t>Determining whether data is</w:t>
      </w:r>
      <w:r w:rsidR="0011040E">
        <w:t xml:space="preserve"> already</w:t>
      </w:r>
      <w:r>
        <w:t xml:space="preserve"> being collected from a data source</w:t>
      </w:r>
      <w:r w:rsidR="00FD77E5">
        <w:t>.</w:t>
      </w:r>
    </w:p>
    <w:p w14:paraId="1F11EA9C" w14:textId="2B2F21C8" w:rsidR="00491569" w:rsidRDefault="00491569" w:rsidP="001D40ED">
      <w:pPr>
        <w:pStyle w:val="B1"/>
      </w:pPr>
      <w:r>
        <w:t>-</w:t>
      </w:r>
      <w:r>
        <w:tab/>
        <w:t xml:space="preserve">Instructing a Messaging Framework to send data to </w:t>
      </w:r>
      <w:r w:rsidR="00B733A1">
        <w:t>consumers</w:t>
      </w:r>
      <w:r w:rsidR="006F4A80">
        <w:t xml:space="preserve"> or </w:t>
      </w:r>
      <w:r>
        <w:t>notification endpoints</w:t>
      </w:r>
      <w:r w:rsidR="00FD77E5">
        <w:t>.</w:t>
      </w:r>
    </w:p>
    <w:p w14:paraId="2C9BE294" w14:textId="26D09177" w:rsidR="00470192" w:rsidRDefault="00470192" w:rsidP="001D40ED">
      <w:pPr>
        <w:pStyle w:val="B1"/>
      </w:pPr>
      <w:r>
        <w:t>-</w:t>
      </w:r>
      <w:r>
        <w:tab/>
        <w:t xml:space="preserve">Instructing a Messaging Framework to do </w:t>
      </w:r>
      <w:r w:rsidR="005E15DD">
        <w:t>f</w:t>
      </w:r>
      <w:r>
        <w:t xml:space="preserve">ormatting and </w:t>
      </w:r>
      <w:r w:rsidR="005E15DD">
        <w:t>p</w:t>
      </w:r>
      <w:r>
        <w:t>rocessing</w:t>
      </w:r>
      <w:r w:rsidR="00FD77E5">
        <w:t xml:space="preserve"> of the data sent via the Messaging Framework.</w:t>
      </w:r>
    </w:p>
    <w:p w14:paraId="23099A32" w14:textId="262939C8" w:rsidR="00491569" w:rsidRDefault="00491569" w:rsidP="001D40ED">
      <w:pPr>
        <w:pStyle w:val="B1"/>
      </w:pPr>
      <w:r>
        <w:t>-</w:t>
      </w:r>
      <w:r>
        <w:tab/>
      </w:r>
      <w:r w:rsidR="00A65E62">
        <w:t xml:space="preserve">Formatting and </w:t>
      </w:r>
      <w:r w:rsidR="005E15DD">
        <w:t>p</w:t>
      </w:r>
      <w:r w:rsidR="00A65E62">
        <w:t>rocessing of data</w:t>
      </w:r>
      <w:r w:rsidR="00FD77E5">
        <w:t>.</w:t>
      </w:r>
    </w:p>
    <w:p w14:paraId="12F8590D" w14:textId="169A851A" w:rsidR="00A65E62" w:rsidRDefault="00A65E62" w:rsidP="001D40ED">
      <w:pPr>
        <w:pStyle w:val="B1"/>
      </w:pPr>
      <w:r>
        <w:t>-</w:t>
      </w:r>
      <w:r>
        <w:tab/>
        <w:t xml:space="preserve">Sending data to </w:t>
      </w:r>
      <w:r w:rsidR="00B733A1">
        <w:t>consumers</w:t>
      </w:r>
      <w:r w:rsidR="006F4A80">
        <w:t xml:space="preserve"> or </w:t>
      </w:r>
      <w:r>
        <w:t>notification endpoints</w:t>
      </w:r>
      <w:r w:rsidR="00FD77E5">
        <w:t>.</w:t>
      </w:r>
    </w:p>
    <w:p w14:paraId="4C8E4339" w14:textId="2B59E171" w:rsidR="00921E18" w:rsidRDefault="00921E18" w:rsidP="00552B50">
      <w:pPr>
        <w:pStyle w:val="B1"/>
      </w:pPr>
      <w:r>
        <w:t>-</w:t>
      </w:r>
      <w:r>
        <w:tab/>
        <w:t xml:space="preserve">Registering NWDAFs and </w:t>
      </w:r>
      <w:r w:rsidR="0012422B">
        <w:t>A</w:t>
      </w:r>
      <w:r>
        <w:t>DRFs that are already receiving data from a Data Source</w:t>
      </w:r>
      <w:r w:rsidR="00FD77E5">
        <w:t>.</w:t>
      </w:r>
    </w:p>
    <w:p w14:paraId="54D0210A" w14:textId="04461A94" w:rsidR="00D85817" w:rsidRDefault="00670535" w:rsidP="00670535">
      <w:r>
        <w:t xml:space="preserve">The </w:t>
      </w:r>
      <w:r w:rsidR="0011040E">
        <w:t xml:space="preserve">DCCF </w:t>
      </w:r>
      <w:r>
        <w:t xml:space="preserve">functionality </w:t>
      </w:r>
      <w:r w:rsidR="0011040E">
        <w:t xml:space="preserve">is specified </w:t>
      </w:r>
      <w:r>
        <w:t xml:space="preserve">in </w:t>
      </w:r>
      <w:r w:rsidR="000243C5">
        <w:t xml:space="preserve">3GPP </w:t>
      </w:r>
      <w:r>
        <w:t>TS 23.288 [86].</w:t>
      </w:r>
    </w:p>
    <w:p w14:paraId="4D9496FF" w14:textId="02A254FC" w:rsidR="00E92580" w:rsidRDefault="00E92580" w:rsidP="00E92580">
      <w:pPr>
        <w:pStyle w:val="Heading3"/>
      </w:pPr>
      <w:r>
        <w:t>6.2.x</w:t>
      </w:r>
      <w:r w:rsidR="00EB0FC0">
        <w:t>+1</w:t>
      </w:r>
      <w:r>
        <w:tab/>
        <w:t>MAF</w:t>
      </w:r>
    </w:p>
    <w:p w14:paraId="587191C5" w14:textId="09731604" w:rsidR="00E92580" w:rsidRDefault="00E92580" w:rsidP="00E92580">
      <w:r>
        <w:t>The Messaging Adaptor Function (MAF) supports the following functionality:</w:t>
      </w:r>
    </w:p>
    <w:p w14:paraId="12C62F06" w14:textId="25646EB5" w:rsidR="00EB0FC0" w:rsidRDefault="00E92580" w:rsidP="00E92580">
      <w:pPr>
        <w:pStyle w:val="B1"/>
      </w:pPr>
      <w:r>
        <w:t>-</w:t>
      </w:r>
      <w:r>
        <w:tab/>
      </w:r>
      <w:r w:rsidR="00EB0FC0">
        <w:t xml:space="preserve">Interfacing with a DCCF that controls how a messaging framework will process, format and send </w:t>
      </w:r>
      <w:r w:rsidR="000243C5">
        <w:t xml:space="preserve">data </w:t>
      </w:r>
      <w:r w:rsidR="00EB0FC0">
        <w:t>to consumers</w:t>
      </w:r>
      <w:r w:rsidR="002B2551">
        <w:t xml:space="preserve"> or notification</w:t>
      </w:r>
      <w:r w:rsidR="00EB0FC0">
        <w:t xml:space="preserve"> endpoints</w:t>
      </w:r>
      <w:r w:rsidR="00FD77E5">
        <w:t>.</w:t>
      </w:r>
    </w:p>
    <w:p w14:paraId="15B0A20A" w14:textId="322A8478" w:rsidR="00EB0FC0" w:rsidRDefault="00EB0FC0" w:rsidP="00E92580">
      <w:pPr>
        <w:pStyle w:val="B1"/>
      </w:pPr>
      <w:r>
        <w:t>-</w:t>
      </w:r>
      <w:r>
        <w:tab/>
        <w:t>Receiving data from Data Sources</w:t>
      </w:r>
      <w:r w:rsidR="005C25EA">
        <w:t xml:space="preserve"> via services offered by those Data Sources</w:t>
      </w:r>
      <w:r w:rsidR="00FD77E5">
        <w:t>.</w:t>
      </w:r>
    </w:p>
    <w:p w14:paraId="39D30F56" w14:textId="2428AFF6" w:rsidR="00EB0FC0" w:rsidRDefault="00EB0FC0" w:rsidP="00E92580">
      <w:pPr>
        <w:pStyle w:val="B1"/>
      </w:pPr>
      <w:r>
        <w:t>-</w:t>
      </w:r>
      <w:r>
        <w:tab/>
        <w:t xml:space="preserve">Sending </w:t>
      </w:r>
      <w:r w:rsidR="005C25EA">
        <w:t>d</w:t>
      </w:r>
      <w:r>
        <w:t>ata received from Data Sources to a messaging framework</w:t>
      </w:r>
      <w:r w:rsidR="005C25EA">
        <w:t xml:space="preserve"> (outside the scope of 3GPP)</w:t>
      </w:r>
      <w:r w:rsidR="00FD77E5">
        <w:t>.</w:t>
      </w:r>
    </w:p>
    <w:p w14:paraId="026B2B37" w14:textId="47F324F7" w:rsidR="00EB0FC0" w:rsidRDefault="00EB0FC0" w:rsidP="00E92580">
      <w:pPr>
        <w:pStyle w:val="B1"/>
      </w:pPr>
      <w:r>
        <w:t>-</w:t>
      </w:r>
      <w:r>
        <w:tab/>
        <w:t>Receiving</w:t>
      </w:r>
      <w:r w:rsidR="005C25EA">
        <w:t xml:space="preserve"> d</w:t>
      </w:r>
      <w:r>
        <w:t>ata from a messaging framework</w:t>
      </w:r>
      <w:r w:rsidR="005C25EA">
        <w:t xml:space="preserve"> (outside the scope of 3GPP)</w:t>
      </w:r>
      <w:r w:rsidR="00FD77E5">
        <w:t>.</w:t>
      </w:r>
    </w:p>
    <w:p w14:paraId="466C8E1C" w14:textId="781769C3" w:rsidR="00E92580" w:rsidRDefault="00EB0FC0">
      <w:pPr>
        <w:pStyle w:val="B1"/>
      </w:pPr>
      <w:r>
        <w:t>-</w:t>
      </w:r>
      <w:r>
        <w:tab/>
      </w:r>
      <w:r w:rsidR="00E92580">
        <w:t>Processing, formatting and</w:t>
      </w:r>
      <w:r>
        <w:t xml:space="preserve"> sending</w:t>
      </w:r>
      <w:r w:rsidR="00E92580">
        <w:t xml:space="preserve"> </w:t>
      </w:r>
      <w:r w:rsidR="000243C5">
        <w:t xml:space="preserve">data </w:t>
      </w:r>
      <w:r w:rsidR="00E92580">
        <w:t>to specified consumers</w:t>
      </w:r>
      <w:r w:rsidR="002B2551">
        <w:t xml:space="preserve"> or notification</w:t>
      </w:r>
      <w:r w:rsidR="00E92580">
        <w:t xml:space="preserve"> endpoints</w:t>
      </w:r>
      <w:r w:rsidR="00FD77E5">
        <w:t>.</w:t>
      </w:r>
    </w:p>
    <w:p w14:paraId="506A6E52" w14:textId="269F4AE2" w:rsidR="00670535" w:rsidRDefault="00670535" w:rsidP="00670535">
      <w:r>
        <w:t xml:space="preserve">The </w:t>
      </w:r>
      <w:r w:rsidR="000243C5">
        <w:t>MAF</w:t>
      </w:r>
      <w:r>
        <w:t xml:space="preserve"> functionality </w:t>
      </w:r>
      <w:r w:rsidR="000243C5">
        <w:t>is specified</w:t>
      </w:r>
      <w:r>
        <w:t xml:space="preserve"> in </w:t>
      </w:r>
      <w:r w:rsidR="000243C5">
        <w:t xml:space="preserve">3GPP </w:t>
      </w:r>
      <w:r>
        <w:t>TS 23.288 [86].</w:t>
      </w:r>
    </w:p>
    <w:p w14:paraId="40D0539F" w14:textId="4504DF63" w:rsidR="00D85817" w:rsidRDefault="00D85817" w:rsidP="00D85817">
      <w:pPr>
        <w:pStyle w:val="Heading3"/>
      </w:pPr>
      <w:r>
        <w:t>6.2.x</w:t>
      </w:r>
      <w:r w:rsidR="00B82CCA">
        <w:t>+</w:t>
      </w:r>
      <w:r w:rsidR="00E92580">
        <w:t>2</w:t>
      </w:r>
      <w:r>
        <w:tab/>
        <w:t>ADRF</w:t>
      </w:r>
    </w:p>
    <w:p w14:paraId="59F8F699" w14:textId="56630F89" w:rsidR="00670535" w:rsidRDefault="00670535" w:rsidP="00D85817">
      <w:r>
        <w:t>The Analytics Data Repository Function (ADRF) supports the following functionality:</w:t>
      </w:r>
    </w:p>
    <w:p w14:paraId="3157CBFE" w14:textId="0B3306A3" w:rsidR="00670535" w:rsidRDefault="00670535" w:rsidP="00670535">
      <w:pPr>
        <w:pStyle w:val="ListParagraph"/>
        <w:numPr>
          <w:ilvl w:val="0"/>
          <w:numId w:val="11"/>
        </w:numPr>
      </w:pPr>
      <w:r>
        <w:t>Storage and retrieval of analytics</w:t>
      </w:r>
      <w:r w:rsidR="00E13720">
        <w:t xml:space="preserve"> generated by NWDAFs</w:t>
      </w:r>
      <w:r>
        <w:t xml:space="preserve"> and collected data</w:t>
      </w:r>
      <w:r w:rsidR="00FD77E5">
        <w:t>.</w:t>
      </w:r>
    </w:p>
    <w:p w14:paraId="1324D2CE" w14:textId="284E2BF4" w:rsidR="00D85817" w:rsidRDefault="00D85817" w:rsidP="00D85817">
      <w:r>
        <w:t>The Analytics Data Repository Function (ADRF) is specified in 3GPP TS 23.288 [86].</w:t>
      </w:r>
    </w:p>
    <w:p w14:paraId="7AFAF7E9" w14:textId="77777777" w:rsidR="002F2A1C" w:rsidRPr="0042466D" w:rsidRDefault="002F2A1C" w:rsidP="002F2A1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106" w:name="_Toc20150241"/>
      <w:bookmarkStart w:id="107" w:name="_Toc27847049"/>
      <w:bookmarkStart w:id="108" w:name="_Toc36188181"/>
      <w:bookmarkStart w:id="109" w:name="_Toc45184092"/>
      <w:bookmarkStart w:id="110" w:name="_Toc47342934"/>
      <w:bookmarkStart w:id="111" w:name="_Toc51769636"/>
      <w:bookmarkStart w:id="112" w:name="_Toc59095990"/>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rPr>
        <w:t xml:space="preserve">Fifth Change </w:t>
      </w:r>
      <w:r w:rsidRPr="003B269D">
        <w:rPr>
          <w:rFonts w:ascii="Arial" w:hAnsi="Arial" w:cs="Arial"/>
          <w:color w:val="FF0000"/>
          <w:sz w:val="28"/>
          <w:szCs w:val="28"/>
          <w:highlight w:val="cyan"/>
          <w:lang w:val="en-US"/>
        </w:rPr>
        <w:t>(all new text)</w:t>
      </w:r>
      <w:r>
        <w:rPr>
          <w:rFonts w:ascii="Arial" w:hAnsi="Arial" w:cs="Arial"/>
          <w:color w:val="FF0000"/>
          <w:sz w:val="28"/>
          <w:szCs w:val="28"/>
          <w:lang w:val="en-US"/>
        </w:rPr>
        <w:t xml:space="preserve"> </w:t>
      </w:r>
      <w:r w:rsidRPr="0042466D">
        <w:rPr>
          <w:rFonts w:ascii="Arial" w:hAnsi="Arial" w:cs="Arial"/>
          <w:color w:val="FF0000"/>
          <w:sz w:val="28"/>
          <w:szCs w:val="28"/>
          <w:lang w:val="en-US"/>
        </w:rPr>
        <w:t>* * * *</w:t>
      </w:r>
    </w:p>
    <w:p w14:paraId="3612C19F" w14:textId="745F2162" w:rsidR="0049102A" w:rsidRDefault="0049102A" w:rsidP="0049102A">
      <w:pPr>
        <w:pStyle w:val="Heading3"/>
      </w:pPr>
      <w:r>
        <w:t>6.3.x</w:t>
      </w:r>
      <w:r>
        <w:tab/>
        <w:t>DCCF discovery and selection</w:t>
      </w:r>
      <w:bookmarkEnd w:id="106"/>
      <w:bookmarkEnd w:id="107"/>
      <w:bookmarkEnd w:id="108"/>
      <w:bookmarkEnd w:id="109"/>
      <w:bookmarkEnd w:id="110"/>
      <w:bookmarkEnd w:id="111"/>
      <w:bookmarkEnd w:id="112"/>
    </w:p>
    <w:p w14:paraId="089AB194" w14:textId="11CD7315" w:rsidR="0049102A" w:rsidRDefault="0049102A" w:rsidP="0049102A">
      <w:r>
        <w:t>Multiple instances of</w:t>
      </w:r>
      <w:r w:rsidR="005F1945">
        <w:t xml:space="preserve"> DCCF</w:t>
      </w:r>
      <w:r>
        <w:t xml:space="preserve"> may be deployed in a network.</w:t>
      </w:r>
    </w:p>
    <w:p w14:paraId="319B32D0" w14:textId="1192A48D" w:rsidR="0049102A" w:rsidRDefault="0049102A" w:rsidP="0049102A">
      <w:r>
        <w:t>The NF consumers shall utilize the NRF to discover</w:t>
      </w:r>
      <w:r w:rsidR="005F1945">
        <w:t xml:space="preserve"> DCCF</w:t>
      </w:r>
      <w:r>
        <w:t xml:space="preserve"> instance(s) unless </w:t>
      </w:r>
      <w:r w:rsidR="005F1945">
        <w:t>DCCF</w:t>
      </w:r>
      <w:r>
        <w:t xml:space="preserve"> information is available by other means, e.g. locally configured on NF consumers. The </w:t>
      </w:r>
      <w:r w:rsidR="005F1945">
        <w:t>DCC</w:t>
      </w:r>
      <w:r>
        <w:t xml:space="preserve">F selection function in NF consumers selects </w:t>
      </w:r>
      <w:r w:rsidR="005F1945">
        <w:t>a DCCF</w:t>
      </w:r>
      <w:r>
        <w:t xml:space="preserve"> instance based on the available</w:t>
      </w:r>
      <w:r w:rsidR="005F1945">
        <w:t xml:space="preserve"> DCCF</w:t>
      </w:r>
      <w:r>
        <w:t xml:space="preserve"> instances.</w:t>
      </w:r>
    </w:p>
    <w:p w14:paraId="29F92A4F" w14:textId="73E35FEC" w:rsidR="0049102A" w:rsidRDefault="0049102A" w:rsidP="0049102A">
      <w:r>
        <w:t xml:space="preserve">The following factors may be considered by the NF consumer for </w:t>
      </w:r>
      <w:r w:rsidR="00365111">
        <w:t>DCC</w:t>
      </w:r>
      <w:r>
        <w:t>F selection:</w:t>
      </w:r>
    </w:p>
    <w:p w14:paraId="56D8DCE2" w14:textId="0F6358FD" w:rsidR="0049102A" w:rsidRDefault="0049102A" w:rsidP="0049102A">
      <w:pPr>
        <w:pStyle w:val="B1"/>
      </w:pPr>
      <w:r>
        <w:t>-</w:t>
      </w:r>
      <w:r>
        <w:tab/>
        <w:t>S-NSSAI</w:t>
      </w:r>
      <w:r w:rsidR="00ED6C83">
        <w:t>;</w:t>
      </w:r>
    </w:p>
    <w:p w14:paraId="635CD921" w14:textId="65A6BB0B" w:rsidR="00CC0514" w:rsidRPr="00B56148" w:rsidRDefault="0049102A" w:rsidP="00CC0514">
      <w:pPr>
        <w:pStyle w:val="B1"/>
      </w:pPr>
      <w:r>
        <w:t>-</w:t>
      </w:r>
      <w:r>
        <w:tab/>
      </w:r>
      <w:r w:rsidR="00ED6C83">
        <w:t xml:space="preserve">NF types of the </w:t>
      </w:r>
      <w:r w:rsidR="00365111">
        <w:t>Data Source</w:t>
      </w:r>
      <w:r w:rsidR="00ED6C83">
        <w:t>s</w:t>
      </w:r>
      <w:r w:rsidR="00365111">
        <w:t xml:space="preserve"> that a DCCF coordinates</w:t>
      </w:r>
      <w:r w:rsidR="002B4FF0">
        <w:t>;</w:t>
      </w:r>
    </w:p>
    <w:p w14:paraId="3F397B93" w14:textId="0C3EC9D3" w:rsidR="004F5B73" w:rsidRDefault="0049102A" w:rsidP="003B269D">
      <w:pPr>
        <w:pStyle w:val="B1"/>
      </w:pPr>
      <w:r>
        <w:t>-</w:t>
      </w:r>
      <w:r>
        <w:tab/>
      </w:r>
      <w:r w:rsidR="00365111">
        <w:t>DCCF</w:t>
      </w:r>
      <w:r>
        <w:t xml:space="preserve"> Serving Area information, i.e. list of TAIs for which the </w:t>
      </w:r>
      <w:r w:rsidR="00365111">
        <w:t>DCCF coordinates Data Sources</w:t>
      </w:r>
      <w:r w:rsidR="00FD77E5">
        <w:t>.</w:t>
      </w:r>
      <w:r w:rsidR="003B269D">
        <w:tab/>
      </w:r>
      <w:r w:rsidR="003B269D">
        <w:tab/>
      </w:r>
    </w:p>
    <w:p w14:paraId="3ED51E09" w14:textId="12B379A1" w:rsidR="0049102A" w:rsidRDefault="0049102A" w:rsidP="0049102A">
      <w:pPr>
        <w:pStyle w:val="Heading3"/>
      </w:pPr>
      <w:r>
        <w:t>6.3.x+1</w:t>
      </w:r>
      <w:r>
        <w:tab/>
      </w:r>
      <w:r w:rsidR="00953441">
        <w:t>A</w:t>
      </w:r>
      <w:r>
        <w:t>DRF discovery and selection</w:t>
      </w:r>
    </w:p>
    <w:p w14:paraId="5335F246" w14:textId="58BFB4E2" w:rsidR="00365111" w:rsidRDefault="00365111" w:rsidP="00365111">
      <w:r>
        <w:t xml:space="preserve">Multiple instances of </w:t>
      </w:r>
      <w:r w:rsidR="00953441">
        <w:t>A</w:t>
      </w:r>
      <w:r>
        <w:t>DRF may be deployed in a network.</w:t>
      </w:r>
    </w:p>
    <w:p w14:paraId="579C4D42" w14:textId="216E081F" w:rsidR="00365111" w:rsidRDefault="00365111" w:rsidP="00365111">
      <w:r>
        <w:t xml:space="preserve">The NF consumers </w:t>
      </w:r>
      <w:r w:rsidR="00390A3D">
        <w:t>shall</w:t>
      </w:r>
      <w:r>
        <w:t xml:space="preserve"> utilize the NRF to discover </w:t>
      </w:r>
      <w:r w:rsidR="00953441">
        <w:t>A</w:t>
      </w:r>
      <w:r>
        <w:t xml:space="preserve">DRF instance(s) unless </w:t>
      </w:r>
      <w:r w:rsidR="00953441">
        <w:t>A</w:t>
      </w:r>
      <w:r>
        <w:t xml:space="preserve">DRF information is available by other means, e.g. locally configured on NF consumers. The </w:t>
      </w:r>
      <w:r w:rsidR="00953441">
        <w:t>A</w:t>
      </w:r>
      <w:r>
        <w:t>DRF selection function in NF consumers selects a</w:t>
      </w:r>
      <w:r w:rsidR="00953441">
        <w:t>n</w:t>
      </w:r>
      <w:r>
        <w:t xml:space="preserve"> </w:t>
      </w:r>
      <w:r w:rsidR="00953441">
        <w:t>A</w:t>
      </w:r>
      <w:r>
        <w:t>D</w:t>
      </w:r>
      <w:r w:rsidR="00E1638E">
        <w:t>R</w:t>
      </w:r>
      <w:r>
        <w:t xml:space="preserve">F instance based on the available </w:t>
      </w:r>
      <w:r w:rsidR="00953441">
        <w:t>A</w:t>
      </w:r>
      <w:r>
        <w:t>D</w:t>
      </w:r>
      <w:r w:rsidR="00E1638E">
        <w:t>R</w:t>
      </w:r>
      <w:r>
        <w:t>F instances.</w:t>
      </w:r>
    </w:p>
    <w:p w14:paraId="224CB10C" w14:textId="07E5F30F" w:rsidR="00365111" w:rsidRDefault="00365111" w:rsidP="00365111">
      <w:r>
        <w:t xml:space="preserve">The following factors may be considered by the NF consumer for </w:t>
      </w:r>
      <w:r w:rsidR="00953441">
        <w:t>A</w:t>
      </w:r>
      <w:r>
        <w:t>D</w:t>
      </w:r>
      <w:r w:rsidR="00E1638E">
        <w:t>R</w:t>
      </w:r>
      <w:r>
        <w:t>F selection:</w:t>
      </w:r>
    </w:p>
    <w:p w14:paraId="7330EB8E" w14:textId="146DEE38" w:rsidR="00365111" w:rsidRDefault="00365111" w:rsidP="00365111">
      <w:pPr>
        <w:pStyle w:val="B1"/>
      </w:pPr>
      <w:r>
        <w:t>-</w:t>
      </w:r>
      <w:r>
        <w:tab/>
        <w:t>S-NSSAI</w:t>
      </w:r>
      <w:r w:rsidR="002B4FF0">
        <w:t>;</w:t>
      </w:r>
    </w:p>
    <w:p w14:paraId="36C98A64" w14:textId="341BBB6C" w:rsidR="00365111" w:rsidRPr="00B56148" w:rsidRDefault="00365111" w:rsidP="00365111">
      <w:pPr>
        <w:pStyle w:val="B1"/>
      </w:pPr>
      <w:r>
        <w:t>-</w:t>
      </w:r>
      <w:r>
        <w:tab/>
      </w:r>
      <w:r w:rsidR="002B4FF0">
        <w:t xml:space="preserve">NF Types of the </w:t>
      </w:r>
      <w:r>
        <w:t xml:space="preserve">Data </w:t>
      </w:r>
      <w:r w:rsidRPr="00E9603C">
        <w:t>Source</w:t>
      </w:r>
      <w:r w:rsidR="002B4FF0">
        <w:t>s</w:t>
      </w:r>
      <w:r w:rsidRPr="00E9603C">
        <w:t xml:space="preserve"> </w:t>
      </w:r>
      <w:r w:rsidR="00E1638E">
        <w:t xml:space="preserve">for which the </w:t>
      </w:r>
      <w:r w:rsidR="00953441">
        <w:t>A</w:t>
      </w:r>
      <w:r w:rsidR="00E1638E">
        <w:t>DRF stores data</w:t>
      </w:r>
      <w:r w:rsidR="00FD77E5">
        <w:t>;</w:t>
      </w:r>
    </w:p>
    <w:p w14:paraId="6CCEF611" w14:textId="5B8FCD45" w:rsidR="00365111" w:rsidRDefault="00365111" w:rsidP="00365111">
      <w:pPr>
        <w:pStyle w:val="B1"/>
      </w:pPr>
      <w:r>
        <w:t>-</w:t>
      </w:r>
      <w:r>
        <w:tab/>
      </w:r>
      <w:r w:rsidR="00953441">
        <w:t>A</w:t>
      </w:r>
      <w:r>
        <w:t>D</w:t>
      </w:r>
      <w:r w:rsidR="00E1638E">
        <w:t>RF</w:t>
      </w:r>
      <w:r>
        <w:t xml:space="preserve"> Serving Area information, i.e. list of TAIs for which the </w:t>
      </w:r>
      <w:r w:rsidR="00953441">
        <w:t>A</w:t>
      </w:r>
      <w:r w:rsidR="00E1638E">
        <w:t>DRF stores data</w:t>
      </w:r>
      <w:r w:rsidR="00FD77E5">
        <w:t>.</w:t>
      </w:r>
    </w:p>
    <w:p w14:paraId="5AA220D3" w14:textId="57290C32" w:rsidR="00A805AF" w:rsidRDefault="00A805AF" w:rsidP="00A805AF">
      <w:pPr>
        <w:pStyle w:val="Heading3"/>
      </w:pPr>
      <w:r>
        <w:t>6.3.x+</w:t>
      </w:r>
      <w:r w:rsidR="003B269D">
        <w:t>2</w:t>
      </w:r>
      <w:r>
        <w:tab/>
        <w:t>MAF discovery and selection</w:t>
      </w:r>
    </w:p>
    <w:p w14:paraId="18D21413" w14:textId="63A2EDAE" w:rsidR="00A805AF" w:rsidRDefault="00A805AF" w:rsidP="00A805AF">
      <w:r>
        <w:t>Multiple instances of MAF may be deployed in a network.</w:t>
      </w:r>
    </w:p>
    <w:p w14:paraId="4E58D313" w14:textId="268A043F" w:rsidR="00A805AF" w:rsidRDefault="00A805AF" w:rsidP="00A805AF">
      <w:r>
        <w:t xml:space="preserve">The </w:t>
      </w:r>
      <w:r w:rsidR="002D6A52">
        <w:t xml:space="preserve">MAF selection function </w:t>
      </w:r>
      <w:r w:rsidR="00FD77E5">
        <w:t xml:space="preserve">is </w:t>
      </w:r>
      <w:r w:rsidR="002D6A52">
        <w:t>supported by the DCCF.</w:t>
      </w:r>
      <w:r>
        <w:t xml:space="preserve"> </w:t>
      </w:r>
      <w:r w:rsidR="002D6A52">
        <w:t>The DCCF</w:t>
      </w:r>
      <w:r>
        <w:t xml:space="preserve"> shall utilize the NRF to discover MAF instance(s) unless MAF information is available by other means, e.g. locally configured on </w:t>
      </w:r>
      <w:r w:rsidR="002D6A52">
        <w:t>the DCCF</w:t>
      </w:r>
      <w:r>
        <w:t xml:space="preserve">. The MAF selection function in </w:t>
      </w:r>
      <w:r w:rsidR="002D6A52">
        <w:t>the DCCF</w:t>
      </w:r>
      <w:r>
        <w:t xml:space="preserve"> selects a </w:t>
      </w:r>
      <w:r w:rsidR="001D5BE7">
        <w:t>MA</w:t>
      </w:r>
      <w:r>
        <w:t xml:space="preserve">F instance based on the available </w:t>
      </w:r>
      <w:r w:rsidR="001D5BE7">
        <w:t>MA</w:t>
      </w:r>
      <w:r>
        <w:t>F instances.</w:t>
      </w:r>
    </w:p>
    <w:p w14:paraId="40A66641" w14:textId="516683BD" w:rsidR="00A805AF" w:rsidRDefault="00A805AF" w:rsidP="00A805AF">
      <w:r>
        <w:t xml:space="preserve">The following factors may be considered by the </w:t>
      </w:r>
      <w:r w:rsidR="002D6A52">
        <w:t>DCCF</w:t>
      </w:r>
      <w:r>
        <w:t xml:space="preserve"> for </w:t>
      </w:r>
      <w:r w:rsidR="002D6A52">
        <w:t>MA</w:t>
      </w:r>
      <w:r>
        <w:t>F selection:</w:t>
      </w:r>
    </w:p>
    <w:p w14:paraId="4AADAA19" w14:textId="77777777" w:rsidR="00A805AF" w:rsidRDefault="00A805AF" w:rsidP="00A805AF">
      <w:pPr>
        <w:pStyle w:val="B1"/>
      </w:pPr>
      <w:r>
        <w:t>-</w:t>
      </w:r>
      <w:r>
        <w:tab/>
        <w:t>S-NSSAI;</w:t>
      </w:r>
    </w:p>
    <w:p w14:paraId="03635CCC" w14:textId="3FB183B3" w:rsidR="00A805AF" w:rsidRPr="00B56148" w:rsidRDefault="00A805AF" w:rsidP="00A805AF">
      <w:pPr>
        <w:pStyle w:val="B1"/>
      </w:pPr>
      <w:r>
        <w:t>-</w:t>
      </w:r>
      <w:r>
        <w:tab/>
        <w:t xml:space="preserve">NF Types of the Data </w:t>
      </w:r>
      <w:r w:rsidRPr="00E9603C">
        <w:t>Source</w:t>
      </w:r>
      <w:r>
        <w:t>s</w:t>
      </w:r>
      <w:r w:rsidRPr="00E9603C">
        <w:t xml:space="preserve"> </w:t>
      </w:r>
      <w:r w:rsidR="001D5BE7">
        <w:t>handled by the MAF</w:t>
      </w:r>
      <w:r w:rsidR="005E15DD">
        <w:t>;</w:t>
      </w:r>
    </w:p>
    <w:p w14:paraId="2869EBCE" w14:textId="48CE7CF5" w:rsidR="00662C3C" w:rsidRDefault="00A805AF" w:rsidP="00677F78">
      <w:pPr>
        <w:pStyle w:val="B1"/>
      </w:pPr>
      <w:r>
        <w:t>-</w:t>
      </w:r>
      <w:r>
        <w:tab/>
      </w:r>
      <w:r w:rsidR="001D5BE7">
        <w:t>MAF</w:t>
      </w:r>
      <w:r>
        <w:t xml:space="preserve"> Serving Area information, i.e. list of TAIs for which the </w:t>
      </w:r>
      <w:r w:rsidR="001D5BE7">
        <w:t>MAF may receive data from Data Sources</w:t>
      </w:r>
      <w:r w:rsidR="005E15DD">
        <w:t>.</w:t>
      </w:r>
    </w:p>
    <w:p w14:paraId="349CA7EF" w14:textId="77777777" w:rsidR="003B269D" w:rsidRDefault="003B269D" w:rsidP="00677F78">
      <w:pPr>
        <w:pStyle w:val="B1"/>
      </w:pPr>
    </w:p>
    <w:p w14:paraId="081C8DF7" w14:textId="001CD6F6" w:rsidR="00662C3C" w:rsidRPr="00662C3C" w:rsidRDefault="00662C3C" w:rsidP="00662C3C">
      <w:pPr>
        <w:pBdr>
          <w:top w:val="single" w:sz="4" w:space="1" w:color="auto"/>
          <w:left w:val="single" w:sz="4" w:space="4" w:color="auto"/>
          <w:bottom w:val="single" w:sz="4" w:space="1" w:color="auto"/>
          <w:right w:val="single" w:sz="4" w:space="4" w:color="auto"/>
        </w:pBdr>
        <w:shd w:val="clear" w:color="auto" w:fill="FFFF00"/>
        <w:ind w:left="284"/>
        <w:jc w:val="center"/>
        <w:outlineLvl w:val="0"/>
        <w:rPr>
          <w:rFonts w:ascii="Arial" w:hAnsi="Arial" w:cs="Arial"/>
          <w:color w:val="FF0000"/>
          <w:sz w:val="28"/>
          <w:szCs w:val="28"/>
          <w:lang w:val="en-US"/>
        </w:rPr>
      </w:pPr>
      <w:r w:rsidRPr="00662C3C">
        <w:rPr>
          <w:rFonts w:ascii="Arial" w:hAnsi="Arial" w:cs="Arial"/>
          <w:color w:val="FF0000"/>
          <w:sz w:val="28"/>
          <w:szCs w:val="28"/>
          <w:lang w:val="en-US"/>
        </w:rPr>
        <w:t xml:space="preserve">* * * * </w:t>
      </w:r>
      <w:r w:rsidR="00471DA4">
        <w:rPr>
          <w:rFonts w:ascii="Arial" w:hAnsi="Arial" w:cs="Arial"/>
          <w:color w:val="FF0000"/>
          <w:sz w:val="28"/>
          <w:szCs w:val="28"/>
          <w:lang w:val="en-US"/>
        </w:rPr>
        <w:t>S</w:t>
      </w:r>
      <w:r w:rsidR="009F5416">
        <w:rPr>
          <w:rFonts w:ascii="Arial" w:hAnsi="Arial" w:cs="Arial"/>
          <w:color w:val="FF0000"/>
          <w:sz w:val="28"/>
          <w:szCs w:val="28"/>
          <w:lang w:val="en-US"/>
        </w:rPr>
        <w:t>ixth</w:t>
      </w:r>
      <w:r w:rsidRPr="00662C3C">
        <w:rPr>
          <w:rFonts w:ascii="Arial" w:hAnsi="Arial" w:cs="Arial"/>
          <w:color w:val="FF0000"/>
          <w:sz w:val="28"/>
          <w:szCs w:val="28"/>
          <w:lang w:val="en-US"/>
        </w:rPr>
        <w:t xml:space="preserve"> Change </w:t>
      </w:r>
      <w:r w:rsidRPr="003B269D">
        <w:rPr>
          <w:rFonts w:ascii="Arial" w:hAnsi="Arial" w:cs="Arial"/>
          <w:color w:val="FF0000"/>
          <w:sz w:val="28"/>
          <w:szCs w:val="28"/>
          <w:highlight w:val="cyan"/>
          <w:lang w:val="en-US"/>
        </w:rPr>
        <w:t>(all new text)</w:t>
      </w:r>
      <w:r w:rsidRPr="00662C3C">
        <w:rPr>
          <w:rFonts w:ascii="Arial" w:hAnsi="Arial" w:cs="Arial"/>
          <w:color w:val="FF0000"/>
          <w:sz w:val="28"/>
          <w:szCs w:val="28"/>
          <w:lang w:val="en-US"/>
        </w:rPr>
        <w:t xml:space="preserve"> * * * *</w:t>
      </w:r>
    </w:p>
    <w:p w14:paraId="020E7BB9" w14:textId="00AD26ED" w:rsidR="00662C3C" w:rsidRDefault="00662C3C" w:rsidP="004F5B73">
      <w:pPr>
        <w:pStyle w:val="NO"/>
      </w:pPr>
    </w:p>
    <w:p w14:paraId="5B029EDF" w14:textId="09F33FFA" w:rsidR="00662C3C" w:rsidRPr="009E0DE1" w:rsidRDefault="00662C3C" w:rsidP="00662C3C">
      <w:pPr>
        <w:pStyle w:val="Heading3"/>
      </w:pPr>
      <w:bookmarkStart w:id="113" w:name="_Toc20150253"/>
      <w:bookmarkStart w:id="114" w:name="_Toc27847061"/>
      <w:bookmarkStart w:id="115" w:name="_Toc36188194"/>
      <w:bookmarkStart w:id="116" w:name="_Toc45184107"/>
      <w:bookmarkStart w:id="117" w:name="_Toc47342949"/>
      <w:bookmarkStart w:id="118" w:name="_Toc51769651"/>
      <w:bookmarkStart w:id="119" w:name="_Toc59096005"/>
      <w:r w:rsidRPr="009E0DE1">
        <w:t>7.2.</w:t>
      </w:r>
      <w:r w:rsidR="003B269D">
        <w:t>x</w:t>
      </w:r>
      <w:r w:rsidRPr="009E0DE1">
        <w:tab/>
      </w:r>
      <w:r>
        <w:t>DCC</w:t>
      </w:r>
      <w:r w:rsidRPr="009E0DE1">
        <w:t>F Services</w:t>
      </w:r>
      <w:bookmarkEnd w:id="113"/>
      <w:bookmarkEnd w:id="114"/>
      <w:bookmarkEnd w:id="115"/>
      <w:bookmarkEnd w:id="116"/>
      <w:bookmarkEnd w:id="117"/>
      <w:bookmarkEnd w:id="118"/>
      <w:bookmarkEnd w:id="119"/>
    </w:p>
    <w:p w14:paraId="0E95BB3F" w14:textId="77777777" w:rsidR="00662C3C" w:rsidRPr="009E0DE1" w:rsidRDefault="00662C3C" w:rsidP="00662C3C">
      <w:r w:rsidRPr="009E0DE1">
        <w:rPr>
          <w:rFonts w:eastAsia="SimSun"/>
          <w:lang w:eastAsia="zh-CN"/>
        </w:rPr>
        <w:t xml:space="preserve">The following NF services are specified for </w:t>
      </w:r>
      <w:r>
        <w:rPr>
          <w:rFonts w:eastAsia="SimSun"/>
          <w:lang w:eastAsia="zh-CN"/>
        </w:rPr>
        <w:t>DCC</w:t>
      </w:r>
      <w:r w:rsidRPr="009E0DE1">
        <w:rPr>
          <w:rFonts w:eastAsia="SimSun"/>
          <w:lang w:eastAsia="zh-CN"/>
        </w:rPr>
        <w:t>F:</w:t>
      </w:r>
    </w:p>
    <w:p w14:paraId="213D0A99" w14:textId="79694A00" w:rsidR="00662C3C" w:rsidRPr="009E0DE1" w:rsidRDefault="00662C3C" w:rsidP="00662C3C">
      <w:pPr>
        <w:pStyle w:val="TH"/>
      </w:pPr>
      <w:r w:rsidRPr="009E0DE1">
        <w:t>Table 7.2.</w:t>
      </w:r>
      <w:r w:rsidR="00CF0374" w:rsidRPr="0066755F">
        <w:rPr>
          <w:highlight w:val="yellow"/>
        </w:rPr>
        <w:t>x</w:t>
      </w:r>
      <w:r w:rsidRPr="009E0DE1">
        <w:t xml:space="preserve">-1: NF Services provided by </w:t>
      </w:r>
      <w:r>
        <w:t>DCC</w:t>
      </w:r>
      <w:r w:rsidRPr="009E0DE1">
        <w:t>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47"/>
        <w:gridCol w:w="3827"/>
        <w:gridCol w:w="1531"/>
      </w:tblGrid>
      <w:tr w:rsidR="00662C3C" w:rsidRPr="009E0DE1" w14:paraId="20991A74" w14:textId="77777777" w:rsidTr="0066755F">
        <w:trPr>
          <w:cantSplit/>
          <w:trHeight w:val="241"/>
          <w:tblHeader/>
        </w:trPr>
        <w:tc>
          <w:tcPr>
            <w:tcW w:w="2547" w:type="dxa"/>
          </w:tcPr>
          <w:p w14:paraId="3DCC5797" w14:textId="77777777" w:rsidR="00662C3C" w:rsidRPr="009E0DE1" w:rsidRDefault="00662C3C" w:rsidP="00D502D0">
            <w:pPr>
              <w:pStyle w:val="TAH"/>
            </w:pPr>
            <w:r w:rsidRPr="009E0DE1">
              <w:t>Service Name</w:t>
            </w:r>
          </w:p>
        </w:tc>
        <w:tc>
          <w:tcPr>
            <w:tcW w:w="3827" w:type="dxa"/>
          </w:tcPr>
          <w:p w14:paraId="634904AF" w14:textId="77777777" w:rsidR="00662C3C" w:rsidRPr="009E0DE1" w:rsidRDefault="00662C3C" w:rsidP="00D502D0">
            <w:pPr>
              <w:pStyle w:val="TAH"/>
            </w:pPr>
            <w:r w:rsidRPr="009E0DE1">
              <w:t>Description</w:t>
            </w:r>
          </w:p>
        </w:tc>
        <w:tc>
          <w:tcPr>
            <w:tcW w:w="1531" w:type="dxa"/>
          </w:tcPr>
          <w:p w14:paraId="03459CB2" w14:textId="564ECF0B" w:rsidR="00662C3C" w:rsidRPr="009E0DE1" w:rsidRDefault="00662C3C" w:rsidP="00D502D0">
            <w:pPr>
              <w:pStyle w:val="TAH"/>
            </w:pPr>
            <w:r w:rsidRPr="009E0DE1">
              <w:rPr>
                <w:lang w:eastAsia="zh-CN"/>
              </w:rPr>
              <w:t xml:space="preserve">Reference in </w:t>
            </w:r>
            <w:r w:rsidR="007A1C95" w:rsidRPr="00677F78">
              <w:rPr>
                <w:lang w:eastAsia="zh-CN"/>
              </w:rPr>
              <w:t>TS 23.288 [86]</w:t>
            </w:r>
          </w:p>
        </w:tc>
      </w:tr>
      <w:tr w:rsidR="00662C3C" w:rsidRPr="009E0DE1" w14:paraId="781B6026" w14:textId="77777777" w:rsidTr="0066755F">
        <w:trPr>
          <w:cantSplit/>
          <w:trHeight w:val="241"/>
        </w:trPr>
        <w:tc>
          <w:tcPr>
            <w:tcW w:w="2547" w:type="dxa"/>
          </w:tcPr>
          <w:p w14:paraId="2C989A0D" w14:textId="61172E45" w:rsidR="00662C3C" w:rsidRPr="009E0DE1" w:rsidRDefault="00662C3C" w:rsidP="00D502D0">
            <w:pPr>
              <w:pStyle w:val="TAL"/>
              <w:rPr>
                <w:lang w:eastAsia="zh-CN"/>
              </w:rPr>
            </w:pPr>
            <w:proofErr w:type="spellStart"/>
            <w:r w:rsidRPr="00E9603C">
              <w:t>Ndccf_Data</w:t>
            </w:r>
            <w:r w:rsidR="00CF0374">
              <w:t>Management</w:t>
            </w:r>
            <w:proofErr w:type="spellEnd"/>
          </w:p>
        </w:tc>
        <w:tc>
          <w:tcPr>
            <w:tcW w:w="3827" w:type="dxa"/>
          </w:tcPr>
          <w:p w14:paraId="755AC142" w14:textId="0079B1BE" w:rsidR="00662C3C" w:rsidRPr="009E0DE1" w:rsidRDefault="005B41FA" w:rsidP="00D502D0">
            <w:pPr>
              <w:pStyle w:val="TAL"/>
              <w:rPr>
                <w:lang w:eastAsia="zh-CN"/>
              </w:rPr>
            </w:pPr>
            <w:r w:rsidRPr="00E9603C">
              <w:rPr>
                <w:lang w:eastAsia="ko-KR"/>
              </w:rPr>
              <w:t>This service enables a Data Consumer to request data</w:t>
            </w:r>
            <w:r>
              <w:rPr>
                <w:lang w:eastAsia="ko-KR"/>
              </w:rPr>
              <w:t xml:space="preserve">, and have it delivered via a messaging framework </w:t>
            </w:r>
            <w:r w:rsidR="002B2551">
              <w:rPr>
                <w:lang w:eastAsia="ko-KR"/>
              </w:rPr>
              <w:t xml:space="preserve">or via </w:t>
            </w:r>
            <w:r>
              <w:rPr>
                <w:lang w:eastAsia="ko-KR"/>
              </w:rPr>
              <w:t>the DCCF</w:t>
            </w:r>
            <w:r w:rsidR="005E15DD">
              <w:rPr>
                <w:lang w:eastAsia="ko-KR"/>
              </w:rPr>
              <w:t>,</w:t>
            </w:r>
            <w:r>
              <w:rPr>
                <w:lang w:eastAsia="ko-KR"/>
              </w:rPr>
              <w:t xml:space="preserve"> while avoiding redundant </w:t>
            </w:r>
            <w:r w:rsidR="00AD62ED">
              <w:rPr>
                <w:lang w:eastAsia="ko-KR"/>
              </w:rPr>
              <w:t xml:space="preserve">requests to </w:t>
            </w:r>
            <w:r>
              <w:rPr>
                <w:lang w:eastAsia="ko-KR"/>
              </w:rPr>
              <w:t>data source</w:t>
            </w:r>
            <w:r w:rsidR="00AE7C81">
              <w:rPr>
                <w:lang w:eastAsia="ko-KR"/>
              </w:rPr>
              <w:t>s</w:t>
            </w:r>
            <w:r w:rsidR="005E15DD">
              <w:rPr>
                <w:lang w:eastAsia="ko-KR"/>
              </w:rPr>
              <w:t>.</w:t>
            </w:r>
          </w:p>
        </w:tc>
        <w:tc>
          <w:tcPr>
            <w:tcW w:w="1531" w:type="dxa"/>
          </w:tcPr>
          <w:p w14:paraId="35B4E754" w14:textId="77777777" w:rsidR="00662C3C" w:rsidRPr="009E0DE1" w:rsidRDefault="00662C3C" w:rsidP="00D502D0">
            <w:pPr>
              <w:pStyle w:val="TAC"/>
              <w:rPr>
                <w:lang w:eastAsia="zh-CN"/>
              </w:rPr>
            </w:pPr>
            <w:r w:rsidRPr="00AD62ED">
              <w:rPr>
                <w:highlight w:val="yellow"/>
                <w:lang w:eastAsia="zh-CN"/>
              </w:rPr>
              <w:t>TBD</w:t>
            </w:r>
          </w:p>
        </w:tc>
      </w:tr>
      <w:tr w:rsidR="008D05BA" w:rsidRPr="009E0DE1" w14:paraId="4A857CF4" w14:textId="77777777" w:rsidTr="0066755F">
        <w:trPr>
          <w:cantSplit/>
          <w:trHeight w:val="241"/>
        </w:trPr>
        <w:tc>
          <w:tcPr>
            <w:tcW w:w="2547" w:type="dxa"/>
          </w:tcPr>
          <w:p w14:paraId="1DBE1A18" w14:textId="0EA3815E" w:rsidR="008D05BA" w:rsidRPr="00E9603C" w:rsidRDefault="008D05BA" w:rsidP="00D502D0">
            <w:pPr>
              <w:pStyle w:val="TAL"/>
            </w:pPr>
            <w:proofErr w:type="spellStart"/>
            <w:r>
              <w:t>Ndccf_</w:t>
            </w:r>
            <w:r w:rsidR="008721BF">
              <w:t>ContextManagement</w:t>
            </w:r>
            <w:proofErr w:type="spellEnd"/>
          </w:p>
        </w:tc>
        <w:tc>
          <w:tcPr>
            <w:tcW w:w="3827" w:type="dxa"/>
          </w:tcPr>
          <w:p w14:paraId="20FBCE15" w14:textId="4C6C3BC4" w:rsidR="008D05BA" w:rsidRPr="009E0DE1" w:rsidRDefault="005B41FA" w:rsidP="00D502D0">
            <w:pPr>
              <w:pStyle w:val="TAL"/>
              <w:rPr>
                <w:lang w:eastAsia="zh-CN"/>
              </w:rPr>
            </w:pPr>
            <w:r>
              <w:rPr>
                <w:lang w:eastAsia="zh-CN"/>
              </w:rPr>
              <w:t xml:space="preserve">This service allows a </w:t>
            </w:r>
            <w:r w:rsidR="00026013">
              <w:rPr>
                <w:lang w:eastAsia="zh-CN"/>
              </w:rPr>
              <w:t>network function</w:t>
            </w:r>
            <w:r>
              <w:rPr>
                <w:lang w:eastAsia="zh-CN"/>
              </w:rPr>
              <w:t xml:space="preserve"> to register</w:t>
            </w:r>
            <w:r w:rsidR="008721BF">
              <w:rPr>
                <w:lang w:eastAsia="zh-CN"/>
              </w:rPr>
              <w:t>/deregister the availability of data</w:t>
            </w:r>
            <w:r>
              <w:rPr>
                <w:lang w:eastAsia="zh-CN"/>
              </w:rPr>
              <w:t xml:space="preserve"> with the DCCF</w:t>
            </w:r>
            <w:r w:rsidR="005E15DD">
              <w:rPr>
                <w:lang w:eastAsia="zh-CN"/>
              </w:rPr>
              <w:t>.</w:t>
            </w:r>
          </w:p>
        </w:tc>
        <w:tc>
          <w:tcPr>
            <w:tcW w:w="1531" w:type="dxa"/>
          </w:tcPr>
          <w:p w14:paraId="771DBA6A" w14:textId="5FEA46C1" w:rsidR="008D05BA" w:rsidRDefault="008D05BA" w:rsidP="00D502D0">
            <w:pPr>
              <w:pStyle w:val="TAC"/>
              <w:rPr>
                <w:lang w:eastAsia="zh-CN"/>
              </w:rPr>
            </w:pPr>
            <w:r w:rsidRPr="00EA644F">
              <w:rPr>
                <w:highlight w:val="yellow"/>
                <w:lang w:eastAsia="zh-CN"/>
              </w:rPr>
              <w:t>TBD</w:t>
            </w:r>
          </w:p>
        </w:tc>
      </w:tr>
    </w:tbl>
    <w:p w14:paraId="4D447B74" w14:textId="77777777" w:rsidR="00662C3C" w:rsidRPr="005E15DD" w:rsidRDefault="00662C3C" w:rsidP="00EA644F"/>
    <w:p w14:paraId="1BAA866F" w14:textId="1CCFD241" w:rsidR="00C94399" w:rsidRPr="009E0DE1" w:rsidRDefault="00C94399" w:rsidP="00C94399">
      <w:pPr>
        <w:pStyle w:val="Heading3"/>
      </w:pPr>
      <w:r w:rsidRPr="009E0DE1">
        <w:t>7.2.</w:t>
      </w:r>
      <w:r w:rsidR="003B269D">
        <w:t>x</w:t>
      </w:r>
      <w:r w:rsidR="009D258F">
        <w:t>+1</w:t>
      </w:r>
      <w:r w:rsidRPr="009E0DE1">
        <w:tab/>
      </w:r>
      <w:r w:rsidR="00470AE2">
        <w:t>MAF</w:t>
      </w:r>
      <w:r w:rsidRPr="009E0DE1">
        <w:t xml:space="preserve"> Services</w:t>
      </w:r>
    </w:p>
    <w:p w14:paraId="595EE5FA" w14:textId="644DF36B" w:rsidR="00444149" w:rsidRPr="009E0DE1" w:rsidRDefault="00C94399" w:rsidP="00C94399">
      <w:r w:rsidRPr="009E0DE1">
        <w:rPr>
          <w:rFonts w:eastAsia="SimSun"/>
          <w:lang w:eastAsia="zh-CN"/>
        </w:rPr>
        <w:t xml:space="preserve">The following NF services are specified for </w:t>
      </w:r>
      <w:r w:rsidR="00E13720">
        <w:rPr>
          <w:rFonts w:eastAsia="SimSun"/>
          <w:lang w:eastAsia="zh-CN"/>
        </w:rPr>
        <w:t>MAF</w:t>
      </w:r>
      <w:r w:rsidRPr="009E0DE1">
        <w:rPr>
          <w:rFonts w:eastAsia="SimSun"/>
          <w:lang w:eastAsia="zh-CN"/>
        </w:rPr>
        <w:t>:</w:t>
      </w:r>
    </w:p>
    <w:p w14:paraId="6ABDB90D" w14:textId="3CA0AB7F" w:rsidR="00C94399" w:rsidRPr="009E0DE1" w:rsidRDefault="00C94399" w:rsidP="00C94399">
      <w:pPr>
        <w:pStyle w:val="TH"/>
      </w:pPr>
      <w:r w:rsidRPr="009E0DE1">
        <w:t>Table 7.2.</w:t>
      </w:r>
      <w:r w:rsidR="00CF0374" w:rsidRPr="0066755F">
        <w:rPr>
          <w:highlight w:val="yellow"/>
        </w:rPr>
        <w:t>x</w:t>
      </w:r>
      <w:r w:rsidR="005E15DD" w:rsidRPr="0066755F">
        <w:rPr>
          <w:highlight w:val="yellow"/>
        </w:rPr>
        <w:t>+1</w:t>
      </w:r>
      <w:r w:rsidRPr="009E0DE1">
        <w:t xml:space="preserve">-1: NF Services provided by </w:t>
      </w:r>
      <w:r w:rsidR="00217AF5">
        <w:t>MA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47"/>
        <w:gridCol w:w="3827"/>
        <w:gridCol w:w="1531"/>
      </w:tblGrid>
      <w:tr w:rsidR="00C94399" w:rsidRPr="009E0DE1" w14:paraId="6B390AC9" w14:textId="77777777" w:rsidTr="5A1DD255">
        <w:trPr>
          <w:cantSplit/>
          <w:trHeight w:val="241"/>
          <w:tblHeader/>
        </w:trPr>
        <w:tc>
          <w:tcPr>
            <w:tcW w:w="2547" w:type="dxa"/>
          </w:tcPr>
          <w:p w14:paraId="0B711BF1" w14:textId="77777777" w:rsidR="00C94399" w:rsidRPr="009E0DE1" w:rsidRDefault="00C94399" w:rsidP="00D502D0">
            <w:pPr>
              <w:pStyle w:val="TAH"/>
            </w:pPr>
            <w:r w:rsidRPr="009E0DE1">
              <w:t>Service Name</w:t>
            </w:r>
          </w:p>
        </w:tc>
        <w:tc>
          <w:tcPr>
            <w:tcW w:w="3827" w:type="dxa"/>
          </w:tcPr>
          <w:p w14:paraId="0D499577" w14:textId="77777777" w:rsidR="00C94399" w:rsidRPr="009E0DE1" w:rsidRDefault="00C94399" w:rsidP="00D502D0">
            <w:pPr>
              <w:pStyle w:val="TAH"/>
            </w:pPr>
            <w:r w:rsidRPr="009E0DE1">
              <w:t>Description</w:t>
            </w:r>
          </w:p>
        </w:tc>
        <w:tc>
          <w:tcPr>
            <w:tcW w:w="1531" w:type="dxa"/>
          </w:tcPr>
          <w:p w14:paraId="5AF7B073" w14:textId="4D16BC9F" w:rsidR="00C94399" w:rsidRPr="009E0DE1" w:rsidRDefault="00C94399" w:rsidP="00D502D0">
            <w:pPr>
              <w:pStyle w:val="TAH"/>
            </w:pPr>
            <w:r w:rsidRPr="009E0DE1">
              <w:rPr>
                <w:lang w:eastAsia="zh-CN"/>
              </w:rPr>
              <w:t xml:space="preserve">Reference in </w:t>
            </w:r>
            <w:r w:rsidR="007A1C95" w:rsidRPr="00677F78">
              <w:rPr>
                <w:lang w:eastAsia="zh-CN"/>
              </w:rPr>
              <w:t>TS 23.288 [86]</w:t>
            </w:r>
          </w:p>
        </w:tc>
      </w:tr>
      <w:tr w:rsidR="00C94399" w:rsidRPr="009E0DE1" w14:paraId="2584ED0B" w14:textId="77777777" w:rsidTr="5A1DD255">
        <w:trPr>
          <w:cantSplit/>
          <w:trHeight w:val="241"/>
        </w:trPr>
        <w:tc>
          <w:tcPr>
            <w:tcW w:w="2547" w:type="dxa"/>
          </w:tcPr>
          <w:p w14:paraId="065FA727" w14:textId="0DE8086C" w:rsidR="00C94399" w:rsidRPr="009E0DE1" w:rsidRDefault="00C94399" w:rsidP="00D502D0">
            <w:pPr>
              <w:pStyle w:val="TAL"/>
              <w:rPr>
                <w:lang w:eastAsia="zh-CN"/>
              </w:rPr>
            </w:pPr>
            <w:r w:rsidRPr="00E9603C">
              <w:t>N</w:t>
            </w:r>
            <w:r w:rsidR="00470AE2">
              <w:t>maf_</w:t>
            </w:r>
            <w:r w:rsidR="008D05BA">
              <w:t>3</w:t>
            </w:r>
            <w:r w:rsidRPr="00E9603C">
              <w:t>d</w:t>
            </w:r>
            <w:r w:rsidR="009D258F">
              <w:t>a</w:t>
            </w:r>
            <w:r w:rsidRPr="00E9603C">
              <w:t>Data</w:t>
            </w:r>
            <w:r w:rsidR="00D36A74">
              <w:t>Management</w:t>
            </w:r>
          </w:p>
        </w:tc>
        <w:tc>
          <w:tcPr>
            <w:tcW w:w="3827" w:type="dxa"/>
          </w:tcPr>
          <w:p w14:paraId="1E9C2676" w14:textId="26F1E51E" w:rsidR="00C94399" w:rsidRPr="009E0DE1" w:rsidRDefault="00D36A74" w:rsidP="00D502D0">
            <w:pPr>
              <w:pStyle w:val="TAL"/>
              <w:rPr>
                <w:lang w:eastAsia="zh-CN"/>
              </w:rPr>
            </w:pPr>
            <w:r>
              <w:rPr>
                <w:lang w:eastAsia="zh-CN"/>
              </w:rPr>
              <w:t>This service allows a DCCF to request a messaging framework to provide collected data to consumers</w:t>
            </w:r>
            <w:r w:rsidR="008721BF">
              <w:rPr>
                <w:lang w:eastAsia="zh-CN"/>
              </w:rPr>
              <w:t xml:space="preserve"> or </w:t>
            </w:r>
            <w:r w:rsidR="00B947D4">
              <w:rPr>
                <w:lang w:eastAsia="zh-CN"/>
              </w:rPr>
              <w:t>notification endpoints</w:t>
            </w:r>
            <w:r>
              <w:rPr>
                <w:lang w:eastAsia="zh-CN"/>
              </w:rPr>
              <w:t xml:space="preserve"> according to processing and formatting instructions.</w:t>
            </w:r>
          </w:p>
        </w:tc>
        <w:tc>
          <w:tcPr>
            <w:tcW w:w="1531" w:type="dxa"/>
          </w:tcPr>
          <w:p w14:paraId="677C458C" w14:textId="77777777" w:rsidR="00C94399" w:rsidRPr="009E0DE1" w:rsidRDefault="00C94399" w:rsidP="00D502D0">
            <w:pPr>
              <w:pStyle w:val="TAC"/>
              <w:rPr>
                <w:lang w:eastAsia="zh-CN"/>
              </w:rPr>
            </w:pPr>
            <w:r w:rsidRPr="0066755F">
              <w:rPr>
                <w:highlight w:val="yellow"/>
                <w:lang w:eastAsia="zh-CN"/>
              </w:rPr>
              <w:t>TBD</w:t>
            </w:r>
          </w:p>
        </w:tc>
      </w:tr>
      <w:tr w:rsidR="00470AE2" w:rsidRPr="009E0DE1" w14:paraId="382957E5" w14:textId="77777777" w:rsidTr="5A1DD255">
        <w:trPr>
          <w:cantSplit/>
          <w:trHeight w:val="241"/>
        </w:trPr>
        <w:tc>
          <w:tcPr>
            <w:tcW w:w="2547" w:type="dxa"/>
          </w:tcPr>
          <w:p w14:paraId="5F37E50F" w14:textId="1D63FB82" w:rsidR="00470AE2" w:rsidRPr="00E9603C" w:rsidRDefault="7B2AE597" w:rsidP="5A1DD255">
            <w:pPr>
              <w:pStyle w:val="TAL"/>
              <w:rPr>
                <w:lang w:eastAsia="zh-CN"/>
              </w:rPr>
            </w:pPr>
            <w:r>
              <w:t>Nmaf_</w:t>
            </w:r>
            <w:r w:rsidR="00AA262C">
              <w:t>3caDataManagement</w:t>
            </w:r>
          </w:p>
        </w:tc>
        <w:tc>
          <w:tcPr>
            <w:tcW w:w="3827" w:type="dxa"/>
          </w:tcPr>
          <w:p w14:paraId="7E5B693B" w14:textId="0406E597" w:rsidR="00470AE2" w:rsidRDefault="00470AE2" w:rsidP="00D502D0">
            <w:pPr>
              <w:pStyle w:val="TAL"/>
              <w:rPr>
                <w:lang w:eastAsia="zh-CN"/>
              </w:rPr>
            </w:pPr>
            <w:r>
              <w:rPr>
                <w:lang w:eastAsia="zh-CN"/>
              </w:rPr>
              <w:t xml:space="preserve">This service allows a messaging framework to </w:t>
            </w:r>
            <w:r w:rsidR="009975F2">
              <w:rPr>
                <w:lang w:eastAsia="zh-CN"/>
              </w:rPr>
              <w:t>provide</w:t>
            </w:r>
            <w:r>
              <w:rPr>
                <w:lang w:eastAsia="zh-CN"/>
              </w:rPr>
              <w:t xml:space="preserve"> data to </w:t>
            </w:r>
            <w:r w:rsidR="00B947D4">
              <w:rPr>
                <w:lang w:eastAsia="zh-CN"/>
              </w:rPr>
              <w:t>consumers</w:t>
            </w:r>
            <w:r w:rsidR="008721BF">
              <w:rPr>
                <w:lang w:eastAsia="zh-CN"/>
              </w:rPr>
              <w:t xml:space="preserve"> or </w:t>
            </w:r>
            <w:r>
              <w:rPr>
                <w:lang w:eastAsia="zh-CN"/>
              </w:rPr>
              <w:t xml:space="preserve">notification endpoints according to instructions received via the </w:t>
            </w:r>
            <w:r w:rsidRPr="00E9603C">
              <w:t>N</w:t>
            </w:r>
            <w:r w:rsidR="00E13720">
              <w:t>maf_</w:t>
            </w:r>
            <w:r>
              <w:t>3</w:t>
            </w:r>
            <w:r w:rsidRPr="00E9603C">
              <w:t>d</w:t>
            </w:r>
            <w:r>
              <w:t>a_</w:t>
            </w:r>
            <w:r w:rsidRPr="00E9603C">
              <w:t>Data</w:t>
            </w:r>
            <w:r>
              <w:t>Management service</w:t>
            </w:r>
            <w:r w:rsidR="005E15DD">
              <w:t>.</w:t>
            </w:r>
          </w:p>
        </w:tc>
        <w:tc>
          <w:tcPr>
            <w:tcW w:w="1531" w:type="dxa"/>
          </w:tcPr>
          <w:p w14:paraId="13E0F525" w14:textId="1D8F67E8" w:rsidR="00470AE2" w:rsidRDefault="00470AE2" w:rsidP="00D502D0">
            <w:pPr>
              <w:pStyle w:val="TAC"/>
              <w:rPr>
                <w:lang w:eastAsia="zh-CN"/>
              </w:rPr>
            </w:pPr>
            <w:r w:rsidRPr="0066755F">
              <w:rPr>
                <w:highlight w:val="yellow"/>
                <w:lang w:eastAsia="zh-CN"/>
              </w:rPr>
              <w:t>TBD</w:t>
            </w:r>
          </w:p>
        </w:tc>
      </w:tr>
    </w:tbl>
    <w:p w14:paraId="77868906" w14:textId="77777777" w:rsidR="00C94399" w:rsidRPr="005E15DD" w:rsidRDefault="00C94399" w:rsidP="0066755F"/>
    <w:p w14:paraId="08A24252" w14:textId="5E1E05FE" w:rsidR="00F7641B" w:rsidRPr="009E0DE1" w:rsidRDefault="00F7641B" w:rsidP="00F7641B">
      <w:pPr>
        <w:pStyle w:val="Heading3"/>
      </w:pPr>
      <w:r w:rsidRPr="009E0DE1">
        <w:t>7.2.</w:t>
      </w:r>
      <w:r w:rsidR="003B269D">
        <w:t>x</w:t>
      </w:r>
      <w:r>
        <w:t>+</w:t>
      </w:r>
      <w:r w:rsidR="006E26A2">
        <w:t>2</w:t>
      </w:r>
      <w:r w:rsidRPr="009E0DE1">
        <w:tab/>
      </w:r>
      <w:r w:rsidR="00223EE5">
        <w:t>A</w:t>
      </w:r>
      <w:r>
        <w:t>DRF</w:t>
      </w:r>
      <w:r w:rsidRPr="009E0DE1">
        <w:t xml:space="preserve"> Services</w:t>
      </w:r>
    </w:p>
    <w:p w14:paraId="53D707D3" w14:textId="2EBDB9CF" w:rsidR="00F7641B" w:rsidRPr="009E0DE1" w:rsidRDefault="00F7641B" w:rsidP="00F7641B">
      <w:r w:rsidRPr="009E0DE1">
        <w:rPr>
          <w:rFonts w:eastAsia="SimSun"/>
          <w:lang w:eastAsia="zh-CN"/>
        </w:rPr>
        <w:t xml:space="preserve">The following NF services are specified for </w:t>
      </w:r>
      <w:r w:rsidR="0012422B">
        <w:rPr>
          <w:rFonts w:eastAsia="SimSun"/>
          <w:lang w:eastAsia="zh-CN"/>
        </w:rPr>
        <w:t>A</w:t>
      </w:r>
      <w:r>
        <w:rPr>
          <w:rFonts w:eastAsia="SimSun"/>
          <w:lang w:eastAsia="zh-CN"/>
        </w:rPr>
        <w:t>DRF</w:t>
      </w:r>
      <w:r w:rsidRPr="009E0DE1">
        <w:rPr>
          <w:rFonts w:eastAsia="SimSun"/>
          <w:lang w:eastAsia="zh-CN"/>
        </w:rPr>
        <w:t>:</w:t>
      </w:r>
    </w:p>
    <w:p w14:paraId="7B5400CA" w14:textId="7E672A6E" w:rsidR="00F7641B" w:rsidRPr="009E0DE1" w:rsidRDefault="00F7641B" w:rsidP="00F7641B">
      <w:pPr>
        <w:pStyle w:val="TH"/>
      </w:pPr>
      <w:r w:rsidRPr="009E0DE1">
        <w:t>Table 7.2.</w:t>
      </w:r>
      <w:r w:rsidRPr="0066755F">
        <w:rPr>
          <w:highlight w:val="yellow"/>
        </w:rPr>
        <w:t>x</w:t>
      </w:r>
      <w:r w:rsidR="005E15DD" w:rsidRPr="0066755F">
        <w:rPr>
          <w:highlight w:val="yellow"/>
        </w:rPr>
        <w:t>+2</w:t>
      </w:r>
      <w:r w:rsidRPr="009E0DE1">
        <w:t xml:space="preserve">-1: NF Services provided by </w:t>
      </w:r>
      <w:r w:rsidR="0012422B">
        <w:t>A</w:t>
      </w:r>
      <w:r>
        <w:t>DR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3794"/>
        <w:gridCol w:w="1843"/>
      </w:tblGrid>
      <w:tr w:rsidR="00F7641B" w:rsidRPr="009E0DE1" w14:paraId="0A016511" w14:textId="77777777" w:rsidTr="00F7641B">
        <w:trPr>
          <w:cantSplit/>
          <w:trHeight w:val="241"/>
          <w:tblHeader/>
        </w:trPr>
        <w:tc>
          <w:tcPr>
            <w:tcW w:w="2268" w:type="dxa"/>
          </w:tcPr>
          <w:p w14:paraId="60AF4F19" w14:textId="77777777" w:rsidR="00F7641B" w:rsidRPr="009E0DE1" w:rsidRDefault="00F7641B" w:rsidP="00F7641B">
            <w:pPr>
              <w:pStyle w:val="TAH"/>
            </w:pPr>
            <w:r w:rsidRPr="009E0DE1">
              <w:t>Service Name</w:t>
            </w:r>
          </w:p>
        </w:tc>
        <w:tc>
          <w:tcPr>
            <w:tcW w:w="3794" w:type="dxa"/>
          </w:tcPr>
          <w:p w14:paraId="407A6CE4" w14:textId="77777777" w:rsidR="00F7641B" w:rsidRPr="009E0DE1" w:rsidRDefault="00F7641B" w:rsidP="00F7641B">
            <w:pPr>
              <w:pStyle w:val="TAH"/>
            </w:pPr>
            <w:r w:rsidRPr="009E0DE1">
              <w:t>Description</w:t>
            </w:r>
          </w:p>
        </w:tc>
        <w:tc>
          <w:tcPr>
            <w:tcW w:w="1843" w:type="dxa"/>
          </w:tcPr>
          <w:p w14:paraId="33B03581" w14:textId="14187FA7" w:rsidR="00F7641B" w:rsidRPr="009E0DE1" w:rsidRDefault="00F7641B" w:rsidP="00F7641B">
            <w:pPr>
              <w:pStyle w:val="TAH"/>
            </w:pPr>
            <w:r w:rsidRPr="009E0DE1">
              <w:rPr>
                <w:lang w:eastAsia="zh-CN"/>
              </w:rPr>
              <w:t xml:space="preserve">Reference in </w:t>
            </w:r>
            <w:r w:rsidRPr="00677F78">
              <w:rPr>
                <w:lang w:eastAsia="zh-CN"/>
              </w:rPr>
              <w:t>TS 23.288 [86]</w:t>
            </w:r>
          </w:p>
        </w:tc>
      </w:tr>
      <w:tr w:rsidR="00F7641B" w:rsidRPr="009E0DE1" w14:paraId="62BD5633" w14:textId="77777777" w:rsidTr="00F7641B">
        <w:trPr>
          <w:cantSplit/>
          <w:trHeight w:val="241"/>
        </w:trPr>
        <w:tc>
          <w:tcPr>
            <w:tcW w:w="2268" w:type="dxa"/>
          </w:tcPr>
          <w:p w14:paraId="728EF06D" w14:textId="4E21CB98" w:rsidR="00F7641B" w:rsidRPr="009E0DE1" w:rsidRDefault="00F7641B" w:rsidP="00F7641B">
            <w:pPr>
              <w:pStyle w:val="TAL"/>
              <w:rPr>
                <w:lang w:eastAsia="zh-CN"/>
              </w:rPr>
            </w:pPr>
            <w:proofErr w:type="spellStart"/>
            <w:r w:rsidRPr="00E9603C">
              <w:t>N</w:t>
            </w:r>
            <w:r w:rsidR="0012422B">
              <w:t>a</w:t>
            </w:r>
            <w:r>
              <w:t>drf</w:t>
            </w:r>
            <w:r w:rsidRPr="00E9603C">
              <w:t>_Data</w:t>
            </w:r>
            <w:r>
              <w:t>Storage</w:t>
            </w:r>
            <w:proofErr w:type="spellEnd"/>
          </w:p>
        </w:tc>
        <w:tc>
          <w:tcPr>
            <w:tcW w:w="3794" w:type="dxa"/>
          </w:tcPr>
          <w:p w14:paraId="70AA68BA" w14:textId="078CB475" w:rsidR="00F7641B" w:rsidRPr="009E0DE1" w:rsidRDefault="00F7641B" w:rsidP="00F7641B">
            <w:pPr>
              <w:pStyle w:val="TAL"/>
              <w:rPr>
                <w:lang w:eastAsia="zh-CN"/>
              </w:rPr>
            </w:pPr>
            <w:r>
              <w:rPr>
                <w:lang w:eastAsia="zh-CN"/>
              </w:rPr>
              <w:t>This service allows consumers to store data in a</w:t>
            </w:r>
            <w:r w:rsidR="00C5764D">
              <w:rPr>
                <w:lang w:eastAsia="zh-CN"/>
              </w:rPr>
              <w:t>n</w:t>
            </w:r>
            <w:r>
              <w:rPr>
                <w:lang w:eastAsia="zh-CN"/>
              </w:rPr>
              <w:t xml:space="preserve"> </w:t>
            </w:r>
            <w:r w:rsidR="0012422B">
              <w:rPr>
                <w:lang w:eastAsia="zh-CN"/>
              </w:rPr>
              <w:t>A</w:t>
            </w:r>
            <w:r>
              <w:rPr>
                <w:lang w:eastAsia="zh-CN"/>
              </w:rPr>
              <w:t>DRF</w:t>
            </w:r>
            <w:r w:rsidR="00C5764D">
              <w:rPr>
                <w:lang w:eastAsia="zh-CN"/>
              </w:rPr>
              <w:t>.</w:t>
            </w:r>
          </w:p>
        </w:tc>
        <w:tc>
          <w:tcPr>
            <w:tcW w:w="1843" w:type="dxa"/>
          </w:tcPr>
          <w:p w14:paraId="54808D66" w14:textId="77777777" w:rsidR="00F7641B" w:rsidRPr="009E0DE1" w:rsidRDefault="00F7641B" w:rsidP="00F7641B">
            <w:pPr>
              <w:pStyle w:val="TAC"/>
              <w:rPr>
                <w:lang w:eastAsia="zh-CN"/>
              </w:rPr>
            </w:pPr>
            <w:r w:rsidRPr="008B5F52">
              <w:rPr>
                <w:highlight w:val="yellow"/>
                <w:lang w:eastAsia="zh-CN"/>
              </w:rPr>
              <w:t>TBD</w:t>
            </w:r>
          </w:p>
        </w:tc>
      </w:tr>
      <w:tr w:rsidR="00F7641B" w:rsidRPr="009E0DE1" w14:paraId="5C45879C" w14:textId="77777777" w:rsidTr="00F7641B">
        <w:trPr>
          <w:cantSplit/>
          <w:trHeight w:val="241"/>
        </w:trPr>
        <w:tc>
          <w:tcPr>
            <w:tcW w:w="2268" w:type="dxa"/>
          </w:tcPr>
          <w:p w14:paraId="14A0BBB2" w14:textId="28EF834C" w:rsidR="00F7641B" w:rsidRPr="00E9603C" w:rsidRDefault="00F7641B" w:rsidP="00F7641B">
            <w:pPr>
              <w:pStyle w:val="TAL"/>
            </w:pPr>
            <w:proofErr w:type="spellStart"/>
            <w:r>
              <w:t>N</w:t>
            </w:r>
            <w:r w:rsidR="0012422B">
              <w:t>a</w:t>
            </w:r>
            <w:r>
              <w:t>drf_DataRetri</w:t>
            </w:r>
            <w:r w:rsidR="00C5764D">
              <w:t>e</w:t>
            </w:r>
            <w:r>
              <w:t>val</w:t>
            </w:r>
            <w:proofErr w:type="spellEnd"/>
          </w:p>
        </w:tc>
        <w:tc>
          <w:tcPr>
            <w:tcW w:w="3794" w:type="dxa"/>
          </w:tcPr>
          <w:p w14:paraId="754D54FB" w14:textId="31F345D6" w:rsidR="00F7641B" w:rsidRDefault="00F7641B" w:rsidP="00F7641B">
            <w:pPr>
              <w:pStyle w:val="TAL"/>
              <w:rPr>
                <w:lang w:eastAsia="zh-CN"/>
              </w:rPr>
            </w:pPr>
            <w:r>
              <w:rPr>
                <w:lang w:eastAsia="zh-CN"/>
              </w:rPr>
              <w:t>This service allows consumers to query a</w:t>
            </w:r>
            <w:r w:rsidR="00C5764D">
              <w:rPr>
                <w:lang w:eastAsia="zh-CN"/>
              </w:rPr>
              <w:t>n</w:t>
            </w:r>
            <w:r>
              <w:rPr>
                <w:lang w:eastAsia="zh-CN"/>
              </w:rPr>
              <w:t xml:space="preserve"> </w:t>
            </w:r>
            <w:r w:rsidR="0012422B">
              <w:rPr>
                <w:lang w:eastAsia="zh-CN"/>
              </w:rPr>
              <w:t>A</w:t>
            </w:r>
            <w:r>
              <w:rPr>
                <w:lang w:eastAsia="zh-CN"/>
              </w:rPr>
              <w:t xml:space="preserve">DRF for stored data and </w:t>
            </w:r>
            <w:r w:rsidR="00EA644F">
              <w:rPr>
                <w:lang w:eastAsia="zh-CN"/>
              </w:rPr>
              <w:t xml:space="preserve">to </w:t>
            </w:r>
            <w:r>
              <w:rPr>
                <w:lang w:eastAsia="zh-CN"/>
              </w:rPr>
              <w:t>retrieve data from a</w:t>
            </w:r>
            <w:r w:rsidR="0012422B">
              <w:rPr>
                <w:lang w:eastAsia="zh-CN"/>
              </w:rPr>
              <w:t>n</w:t>
            </w:r>
            <w:r>
              <w:rPr>
                <w:lang w:eastAsia="zh-CN"/>
              </w:rPr>
              <w:t xml:space="preserve"> </w:t>
            </w:r>
            <w:r w:rsidR="0012422B">
              <w:rPr>
                <w:lang w:eastAsia="zh-CN"/>
              </w:rPr>
              <w:t>A</w:t>
            </w:r>
            <w:r>
              <w:rPr>
                <w:lang w:eastAsia="zh-CN"/>
              </w:rPr>
              <w:t>DRF</w:t>
            </w:r>
            <w:r w:rsidR="00C5764D">
              <w:rPr>
                <w:lang w:eastAsia="zh-CN"/>
              </w:rPr>
              <w:t>.</w:t>
            </w:r>
          </w:p>
        </w:tc>
        <w:tc>
          <w:tcPr>
            <w:tcW w:w="1843" w:type="dxa"/>
          </w:tcPr>
          <w:p w14:paraId="32C21FAA" w14:textId="77777777" w:rsidR="00F7641B" w:rsidRDefault="00F7641B" w:rsidP="00F7641B">
            <w:pPr>
              <w:pStyle w:val="TAC"/>
              <w:rPr>
                <w:lang w:eastAsia="zh-CN"/>
              </w:rPr>
            </w:pPr>
            <w:r w:rsidRPr="008B5F52">
              <w:rPr>
                <w:highlight w:val="yellow"/>
                <w:lang w:eastAsia="zh-CN"/>
              </w:rPr>
              <w:t>TBD</w:t>
            </w:r>
          </w:p>
        </w:tc>
      </w:tr>
    </w:tbl>
    <w:p w14:paraId="7270571E" w14:textId="77777777" w:rsidR="00F7641B" w:rsidRPr="005E15DD" w:rsidRDefault="00F7641B" w:rsidP="008B5F52"/>
    <w:p w14:paraId="1078E2D2" w14:textId="77777777" w:rsidR="00F7641B" w:rsidRPr="005E15DD" w:rsidRDefault="00F7641B" w:rsidP="008B5F52"/>
    <w:p w14:paraId="3CA9BD7B" w14:textId="77777777" w:rsidR="0088661B" w:rsidRDefault="0088661B" w:rsidP="003573CA">
      <w:pPr>
        <w:pStyle w:val="CRCoverPage"/>
        <w:spacing w:after="0"/>
        <w:rPr>
          <w:noProof/>
        </w:rPr>
      </w:pPr>
    </w:p>
    <w:p w14:paraId="56D6E8E8" w14:textId="77777777" w:rsidR="001E41F3" w:rsidRPr="0088661B" w:rsidRDefault="00E32339" w:rsidP="0088661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sectPr w:rsidR="001E41F3" w:rsidRPr="0088661B" w:rsidSect="000B7FED">
      <w:headerReference w:type="even" r:id="rId33"/>
      <w:headerReference w:type="default" r:id="rId34"/>
      <w:headerReference w:type="first" r:id="rId35"/>
      <w:footnotePr>
        <w:numRestart w:val="eachSect"/>
      </w:footnotePr>
      <w:pgSz w:w="11907" w:h="16840" w:code="9"/>
      <w:pgMar w:top="1418" w:right="1134" w:bottom="1134" w:left="1134" w:header="680" w:footer="567" w:gutter="0"/>
      <w:cols w:space="720"/>
    </w:sectPr>
  </w:body>
</w:document>
</file>

<file path=word/commentsExtensible.xml><?xml version="1.0" encoding="utf-8"?>
<w16cex:commentsExtensible xmlns:w16="http://schemas.microsoft.com/office/word/2018/wordml" xmlns:w16cex="http://schemas.microsoft.com/office/word/2018/wordml/cex" xmlns:mc="http://schemas.openxmlformats.org/markup-compatibility/2006" mc:Ignorable="w16 w16cex">
  <w16cex:commentExtensible w16cex:durableId="6FE181DE" w16cex:dateUtc="2021-01-15T10:52:01.193Z"/>
  <w16cex:commentExtensible w16cex:durableId="24490AF9" w16cex:dateUtc="2021-01-15T11:03:35.802Z"/>
  <w16cex:commentExtensible w16cex:durableId="6A61F5B1" w16cex:dateUtc="2021-01-17T18:10:19.58Z"/>
  <w16cex:commentExtensible w16cex:durableId="7022C9E8" w16cex:dateUtc="2021-01-18T05:11:29.027Z"/>
  <w16cex:commentExtensible w16cex:durableId="2D7887B6" w16cex:dateUtc="2021-01-18T05:13:50.895Z"/>
  <w16cex:commentExtensible w16cex:durableId="34AB936A" w16cex:dateUtc="2021-01-18T05:36:02.133Z"/>
  <w16cex:commentExtensible w16cex:durableId="701AA610" w16cex:dateUtc="2021-01-18T05:48:57.424Z"/>
  <w16cex:commentExtensible w16cex:durableId="123990BB" w16cex:dateUtc="2021-01-18T06:13:30.072Z"/>
  <w16cex:commentExtensible w16cex:durableId="53319E57" w16cex:dateUtc="2021-01-18T06:24:27.382Z"/>
</w16cex:commentsExtensible>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B7F530" w14:textId="77777777" w:rsidR="001079CA" w:rsidRDefault="001079CA">
      <w:r>
        <w:separator/>
      </w:r>
    </w:p>
  </w:endnote>
  <w:endnote w:type="continuationSeparator" w:id="0">
    <w:p w14:paraId="304298A3" w14:textId="77777777" w:rsidR="001079CA" w:rsidRDefault="001079CA">
      <w:r>
        <w:continuationSeparator/>
      </w:r>
    </w:p>
  </w:endnote>
  <w:endnote w:type="continuationNotice" w:id="1">
    <w:p w14:paraId="76183417" w14:textId="77777777" w:rsidR="001079CA" w:rsidRDefault="001079C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FCAD62" w14:textId="77777777" w:rsidR="0066755F" w:rsidRDefault="0066755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EF5CFB" w14:textId="77777777" w:rsidR="0066755F" w:rsidRDefault="0066755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65D844" w14:textId="77777777" w:rsidR="0066755F" w:rsidRDefault="0066755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D6987D" w14:textId="77777777" w:rsidR="001079CA" w:rsidRDefault="001079CA">
      <w:r>
        <w:separator/>
      </w:r>
    </w:p>
  </w:footnote>
  <w:footnote w:type="continuationSeparator" w:id="0">
    <w:p w14:paraId="2DF3F789" w14:textId="77777777" w:rsidR="001079CA" w:rsidRDefault="001079CA">
      <w:r>
        <w:continuationSeparator/>
      </w:r>
    </w:p>
  </w:footnote>
  <w:footnote w:type="continuationNotice" w:id="1">
    <w:p w14:paraId="6627D79E" w14:textId="77777777" w:rsidR="001079CA" w:rsidRDefault="001079C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653B57" w14:textId="77777777" w:rsidR="0066755F" w:rsidRDefault="0066755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4BFECE" w14:textId="77777777" w:rsidR="0066755F" w:rsidRDefault="0066755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E29A9F" w14:textId="77777777" w:rsidR="0066755F" w:rsidRDefault="0066755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13B327" w14:textId="77777777" w:rsidR="0066755F" w:rsidRDefault="0066755F">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F2E4A9" w14:textId="77777777" w:rsidR="0066755F" w:rsidRDefault="0066755F">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8C3BEF" w14:textId="77777777" w:rsidR="0066755F" w:rsidRDefault="0066755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AB4123"/>
    <w:multiLevelType w:val="hybridMultilevel"/>
    <w:tmpl w:val="891ED1D0"/>
    <w:lvl w:ilvl="0" w:tplc="5BA8D99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20AA5706"/>
    <w:multiLevelType w:val="hybridMultilevel"/>
    <w:tmpl w:val="84CABE54"/>
    <w:lvl w:ilvl="0" w:tplc="2826AEBC">
      <w:start w:val="1"/>
      <w:numFmt w:val="bullet"/>
      <w:lvlText w:val="•"/>
      <w:lvlJc w:val="left"/>
      <w:pPr>
        <w:tabs>
          <w:tab w:val="num" w:pos="720"/>
        </w:tabs>
        <w:ind w:left="720" w:hanging="360"/>
      </w:pPr>
      <w:rPr>
        <w:rFonts w:ascii="Arial" w:hAnsi="Arial" w:hint="default"/>
      </w:rPr>
    </w:lvl>
    <w:lvl w:ilvl="1" w:tplc="E55201AE" w:tentative="1">
      <w:start w:val="1"/>
      <w:numFmt w:val="bullet"/>
      <w:lvlText w:val="•"/>
      <w:lvlJc w:val="left"/>
      <w:pPr>
        <w:tabs>
          <w:tab w:val="num" w:pos="1440"/>
        </w:tabs>
        <w:ind w:left="1440" w:hanging="360"/>
      </w:pPr>
      <w:rPr>
        <w:rFonts w:ascii="Arial" w:hAnsi="Arial" w:hint="default"/>
      </w:rPr>
    </w:lvl>
    <w:lvl w:ilvl="2" w:tplc="C4A8D38E">
      <w:start w:val="1"/>
      <w:numFmt w:val="bullet"/>
      <w:lvlText w:val="•"/>
      <w:lvlJc w:val="left"/>
      <w:pPr>
        <w:tabs>
          <w:tab w:val="num" w:pos="2160"/>
        </w:tabs>
        <w:ind w:left="2160" w:hanging="360"/>
      </w:pPr>
      <w:rPr>
        <w:rFonts w:ascii="Arial" w:hAnsi="Arial" w:hint="default"/>
      </w:rPr>
    </w:lvl>
    <w:lvl w:ilvl="3" w:tplc="7076F358" w:tentative="1">
      <w:start w:val="1"/>
      <w:numFmt w:val="bullet"/>
      <w:lvlText w:val="•"/>
      <w:lvlJc w:val="left"/>
      <w:pPr>
        <w:tabs>
          <w:tab w:val="num" w:pos="2880"/>
        </w:tabs>
        <w:ind w:left="2880" w:hanging="360"/>
      </w:pPr>
      <w:rPr>
        <w:rFonts w:ascii="Arial" w:hAnsi="Arial" w:hint="default"/>
      </w:rPr>
    </w:lvl>
    <w:lvl w:ilvl="4" w:tplc="08120D6C" w:tentative="1">
      <w:start w:val="1"/>
      <w:numFmt w:val="bullet"/>
      <w:lvlText w:val="•"/>
      <w:lvlJc w:val="left"/>
      <w:pPr>
        <w:tabs>
          <w:tab w:val="num" w:pos="3600"/>
        </w:tabs>
        <w:ind w:left="3600" w:hanging="360"/>
      </w:pPr>
      <w:rPr>
        <w:rFonts w:ascii="Arial" w:hAnsi="Arial" w:hint="default"/>
      </w:rPr>
    </w:lvl>
    <w:lvl w:ilvl="5" w:tplc="561CFBC6" w:tentative="1">
      <w:start w:val="1"/>
      <w:numFmt w:val="bullet"/>
      <w:lvlText w:val="•"/>
      <w:lvlJc w:val="left"/>
      <w:pPr>
        <w:tabs>
          <w:tab w:val="num" w:pos="4320"/>
        </w:tabs>
        <w:ind w:left="4320" w:hanging="360"/>
      </w:pPr>
      <w:rPr>
        <w:rFonts w:ascii="Arial" w:hAnsi="Arial" w:hint="default"/>
      </w:rPr>
    </w:lvl>
    <w:lvl w:ilvl="6" w:tplc="7F08B9B2" w:tentative="1">
      <w:start w:val="1"/>
      <w:numFmt w:val="bullet"/>
      <w:lvlText w:val="•"/>
      <w:lvlJc w:val="left"/>
      <w:pPr>
        <w:tabs>
          <w:tab w:val="num" w:pos="5040"/>
        </w:tabs>
        <w:ind w:left="5040" w:hanging="360"/>
      </w:pPr>
      <w:rPr>
        <w:rFonts w:ascii="Arial" w:hAnsi="Arial" w:hint="default"/>
      </w:rPr>
    </w:lvl>
    <w:lvl w:ilvl="7" w:tplc="60563B4C" w:tentative="1">
      <w:start w:val="1"/>
      <w:numFmt w:val="bullet"/>
      <w:lvlText w:val="•"/>
      <w:lvlJc w:val="left"/>
      <w:pPr>
        <w:tabs>
          <w:tab w:val="num" w:pos="5760"/>
        </w:tabs>
        <w:ind w:left="5760" w:hanging="360"/>
      </w:pPr>
      <w:rPr>
        <w:rFonts w:ascii="Arial" w:hAnsi="Arial" w:hint="default"/>
      </w:rPr>
    </w:lvl>
    <w:lvl w:ilvl="8" w:tplc="2DD014DC"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22A6048C"/>
    <w:multiLevelType w:val="hybridMultilevel"/>
    <w:tmpl w:val="25C66F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3E654DE"/>
    <w:multiLevelType w:val="hybridMultilevel"/>
    <w:tmpl w:val="DB387474"/>
    <w:lvl w:ilvl="0" w:tplc="48683A10">
      <w:start w:val="6"/>
      <w:numFmt w:val="bullet"/>
      <w:lvlText w:val="-"/>
      <w:lvlJc w:val="left"/>
      <w:pPr>
        <w:ind w:left="640" w:hanging="360"/>
      </w:pPr>
      <w:rPr>
        <w:rFonts w:ascii="Times New Roman" w:eastAsiaTheme="minorEastAsia"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4" w15:restartNumberingAfterBreak="0">
    <w:nsid w:val="2D6A6BCB"/>
    <w:multiLevelType w:val="hybridMultilevel"/>
    <w:tmpl w:val="92D2EBA6"/>
    <w:lvl w:ilvl="0" w:tplc="82B0163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5" w15:restartNumberingAfterBreak="0">
    <w:nsid w:val="3EB903E7"/>
    <w:multiLevelType w:val="hybridMultilevel"/>
    <w:tmpl w:val="92D2EBA6"/>
    <w:lvl w:ilvl="0" w:tplc="82B0163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6" w15:restartNumberingAfterBreak="0">
    <w:nsid w:val="62756568"/>
    <w:multiLevelType w:val="hybridMultilevel"/>
    <w:tmpl w:val="034E03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7F0329E"/>
    <w:multiLevelType w:val="hybridMultilevel"/>
    <w:tmpl w:val="AB6240A0"/>
    <w:lvl w:ilvl="0" w:tplc="020A929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8" w15:restartNumberingAfterBreak="0">
    <w:nsid w:val="688B79E6"/>
    <w:multiLevelType w:val="hybridMultilevel"/>
    <w:tmpl w:val="93F45D54"/>
    <w:lvl w:ilvl="0" w:tplc="513831AC">
      <w:start w:val="4"/>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D4B2746"/>
    <w:multiLevelType w:val="hybridMultilevel"/>
    <w:tmpl w:val="07DA85CC"/>
    <w:lvl w:ilvl="0" w:tplc="513831AC">
      <w:start w:val="4"/>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769806EF"/>
    <w:multiLevelType w:val="hybridMultilevel"/>
    <w:tmpl w:val="AB6240A0"/>
    <w:lvl w:ilvl="0" w:tplc="020A929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10"/>
  </w:num>
  <w:num w:numId="2">
    <w:abstractNumId w:val="4"/>
  </w:num>
  <w:num w:numId="3">
    <w:abstractNumId w:val="5"/>
  </w:num>
  <w:num w:numId="4">
    <w:abstractNumId w:val="7"/>
  </w:num>
  <w:num w:numId="5">
    <w:abstractNumId w:val="0"/>
  </w:num>
  <w:num w:numId="6">
    <w:abstractNumId w:val="1"/>
  </w:num>
  <w:num w:numId="7">
    <w:abstractNumId w:val="9"/>
  </w:num>
  <w:num w:numId="8">
    <w:abstractNumId w:val="8"/>
  </w:num>
  <w:num w:numId="9">
    <w:abstractNumId w:val="6"/>
  </w:num>
  <w:num w:numId="10">
    <w:abstractNumId w:val="2"/>
  </w:num>
  <w:num w:numId="11">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rson w15:author="revYLA">
    <w15:presenceInfo w15:providerId="None" w15:userId="revYL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4097"/>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UwMDMwMjQ0NLY0M7JU0lEKTi0uzszPAykwrAUAMAaFaCwAAAA="/>
  </w:docVars>
  <w:rsids>
    <w:rsidRoot w:val="00022E4A"/>
    <w:rsid w:val="00006006"/>
    <w:rsid w:val="00011B22"/>
    <w:rsid w:val="00011CA4"/>
    <w:rsid w:val="000129C9"/>
    <w:rsid w:val="000138CC"/>
    <w:rsid w:val="000153CF"/>
    <w:rsid w:val="00022BA3"/>
    <w:rsid w:val="00022E4A"/>
    <w:rsid w:val="00023A99"/>
    <w:rsid w:val="000243C5"/>
    <w:rsid w:val="00026013"/>
    <w:rsid w:val="00033A44"/>
    <w:rsid w:val="00034ED2"/>
    <w:rsid w:val="000418EE"/>
    <w:rsid w:val="00041DE2"/>
    <w:rsid w:val="0004333E"/>
    <w:rsid w:val="00043571"/>
    <w:rsid w:val="0004485C"/>
    <w:rsid w:val="00045D15"/>
    <w:rsid w:val="00047057"/>
    <w:rsid w:val="00050157"/>
    <w:rsid w:val="0005071C"/>
    <w:rsid w:val="00053253"/>
    <w:rsid w:val="00054DB2"/>
    <w:rsid w:val="00062070"/>
    <w:rsid w:val="00066E7D"/>
    <w:rsid w:val="000752E1"/>
    <w:rsid w:val="0007599D"/>
    <w:rsid w:val="00076524"/>
    <w:rsid w:val="000849DF"/>
    <w:rsid w:val="00086F9A"/>
    <w:rsid w:val="0009173B"/>
    <w:rsid w:val="000931C7"/>
    <w:rsid w:val="000A2912"/>
    <w:rsid w:val="000A4015"/>
    <w:rsid w:val="000A44DC"/>
    <w:rsid w:val="000A6394"/>
    <w:rsid w:val="000B2676"/>
    <w:rsid w:val="000B7FED"/>
    <w:rsid w:val="000C038A"/>
    <w:rsid w:val="000C4362"/>
    <w:rsid w:val="000C5BED"/>
    <w:rsid w:val="000C6598"/>
    <w:rsid w:val="000C7F45"/>
    <w:rsid w:val="000D1455"/>
    <w:rsid w:val="000D2A75"/>
    <w:rsid w:val="000E268E"/>
    <w:rsid w:val="000E2700"/>
    <w:rsid w:val="000E2913"/>
    <w:rsid w:val="000E31D5"/>
    <w:rsid w:val="000E3D77"/>
    <w:rsid w:val="000F2D75"/>
    <w:rsid w:val="000F3276"/>
    <w:rsid w:val="000F4EC3"/>
    <w:rsid w:val="0010153E"/>
    <w:rsid w:val="001018E2"/>
    <w:rsid w:val="00104636"/>
    <w:rsid w:val="001079CA"/>
    <w:rsid w:val="0011040E"/>
    <w:rsid w:val="00112975"/>
    <w:rsid w:val="001171D1"/>
    <w:rsid w:val="0012081C"/>
    <w:rsid w:val="0012422B"/>
    <w:rsid w:val="00124986"/>
    <w:rsid w:val="001263D4"/>
    <w:rsid w:val="0013120E"/>
    <w:rsid w:val="00133862"/>
    <w:rsid w:val="0014414F"/>
    <w:rsid w:val="001444D7"/>
    <w:rsid w:val="00145D43"/>
    <w:rsid w:val="00152DA8"/>
    <w:rsid w:val="00153331"/>
    <w:rsid w:val="0015750B"/>
    <w:rsid w:val="00160A0E"/>
    <w:rsid w:val="00163798"/>
    <w:rsid w:val="001645FE"/>
    <w:rsid w:val="001706B1"/>
    <w:rsid w:val="00175AC5"/>
    <w:rsid w:val="0017681B"/>
    <w:rsid w:val="001804E7"/>
    <w:rsid w:val="00182E34"/>
    <w:rsid w:val="00185693"/>
    <w:rsid w:val="00185D69"/>
    <w:rsid w:val="001901E1"/>
    <w:rsid w:val="00191860"/>
    <w:rsid w:val="00192C46"/>
    <w:rsid w:val="00194655"/>
    <w:rsid w:val="001A08B3"/>
    <w:rsid w:val="001A4AE1"/>
    <w:rsid w:val="001A7B60"/>
    <w:rsid w:val="001B03A7"/>
    <w:rsid w:val="001B52F0"/>
    <w:rsid w:val="001B5331"/>
    <w:rsid w:val="001B5363"/>
    <w:rsid w:val="001B6CE0"/>
    <w:rsid w:val="001B7085"/>
    <w:rsid w:val="001B77D2"/>
    <w:rsid w:val="001B7A65"/>
    <w:rsid w:val="001C0239"/>
    <w:rsid w:val="001C2105"/>
    <w:rsid w:val="001C249E"/>
    <w:rsid w:val="001C301D"/>
    <w:rsid w:val="001C4836"/>
    <w:rsid w:val="001D40ED"/>
    <w:rsid w:val="001D5BE7"/>
    <w:rsid w:val="001E005B"/>
    <w:rsid w:val="001E41F3"/>
    <w:rsid w:val="001E7A57"/>
    <w:rsid w:val="001F66CC"/>
    <w:rsid w:val="001F7CF8"/>
    <w:rsid w:val="00205E0A"/>
    <w:rsid w:val="0020741A"/>
    <w:rsid w:val="002157D0"/>
    <w:rsid w:val="00215CD8"/>
    <w:rsid w:val="00217AF5"/>
    <w:rsid w:val="00223EE5"/>
    <w:rsid w:val="00233A51"/>
    <w:rsid w:val="00234086"/>
    <w:rsid w:val="002356A5"/>
    <w:rsid w:val="0024383D"/>
    <w:rsid w:val="002439EA"/>
    <w:rsid w:val="00247BCB"/>
    <w:rsid w:val="0026004D"/>
    <w:rsid w:val="002640DD"/>
    <w:rsid w:val="002647C4"/>
    <w:rsid w:val="00265753"/>
    <w:rsid w:val="00265FFF"/>
    <w:rsid w:val="00270AE5"/>
    <w:rsid w:val="00272F8E"/>
    <w:rsid w:val="00275D12"/>
    <w:rsid w:val="002831F6"/>
    <w:rsid w:val="00284FEB"/>
    <w:rsid w:val="002860C4"/>
    <w:rsid w:val="00287F65"/>
    <w:rsid w:val="002944BC"/>
    <w:rsid w:val="002B0263"/>
    <w:rsid w:val="002B2551"/>
    <w:rsid w:val="002B2C44"/>
    <w:rsid w:val="002B305F"/>
    <w:rsid w:val="002B4FF0"/>
    <w:rsid w:val="002B5741"/>
    <w:rsid w:val="002B6C94"/>
    <w:rsid w:val="002B6D6D"/>
    <w:rsid w:val="002C0573"/>
    <w:rsid w:val="002C2AFE"/>
    <w:rsid w:val="002C38F9"/>
    <w:rsid w:val="002C55AA"/>
    <w:rsid w:val="002C57C8"/>
    <w:rsid w:val="002D0D58"/>
    <w:rsid w:val="002D125A"/>
    <w:rsid w:val="002D12C0"/>
    <w:rsid w:val="002D217F"/>
    <w:rsid w:val="002D43F4"/>
    <w:rsid w:val="002D6A52"/>
    <w:rsid w:val="002E00FF"/>
    <w:rsid w:val="002E344C"/>
    <w:rsid w:val="002E6FFA"/>
    <w:rsid w:val="002F09A5"/>
    <w:rsid w:val="002F2A1C"/>
    <w:rsid w:val="002F66C6"/>
    <w:rsid w:val="00302EA0"/>
    <w:rsid w:val="00305409"/>
    <w:rsid w:val="00314E33"/>
    <w:rsid w:val="003166DD"/>
    <w:rsid w:val="00321A65"/>
    <w:rsid w:val="00326B68"/>
    <w:rsid w:val="00334BF0"/>
    <w:rsid w:val="00345116"/>
    <w:rsid w:val="00345761"/>
    <w:rsid w:val="003472FB"/>
    <w:rsid w:val="003513FC"/>
    <w:rsid w:val="00352CC4"/>
    <w:rsid w:val="003573CA"/>
    <w:rsid w:val="0036087D"/>
    <w:rsid w:val="003609EF"/>
    <w:rsid w:val="0036231A"/>
    <w:rsid w:val="003626A6"/>
    <w:rsid w:val="003629C7"/>
    <w:rsid w:val="00365111"/>
    <w:rsid w:val="00374AA2"/>
    <w:rsid w:val="00374DD4"/>
    <w:rsid w:val="003808E9"/>
    <w:rsid w:val="003840B4"/>
    <w:rsid w:val="00385791"/>
    <w:rsid w:val="00385A11"/>
    <w:rsid w:val="0038627B"/>
    <w:rsid w:val="00386DEC"/>
    <w:rsid w:val="0039085C"/>
    <w:rsid w:val="00390A3D"/>
    <w:rsid w:val="00392484"/>
    <w:rsid w:val="003968D8"/>
    <w:rsid w:val="003A72C3"/>
    <w:rsid w:val="003A7B12"/>
    <w:rsid w:val="003B1BB7"/>
    <w:rsid w:val="003B269D"/>
    <w:rsid w:val="003B2CBA"/>
    <w:rsid w:val="003B364A"/>
    <w:rsid w:val="003B3961"/>
    <w:rsid w:val="003B79E3"/>
    <w:rsid w:val="003B7D36"/>
    <w:rsid w:val="003C504E"/>
    <w:rsid w:val="003C624A"/>
    <w:rsid w:val="003C763A"/>
    <w:rsid w:val="003D2E77"/>
    <w:rsid w:val="003D301F"/>
    <w:rsid w:val="003D3708"/>
    <w:rsid w:val="003E1A36"/>
    <w:rsid w:val="003E7C4B"/>
    <w:rsid w:val="003E7D28"/>
    <w:rsid w:val="003F5298"/>
    <w:rsid w:val="00405146"/>
    <w:rsid w:val="00407315"/>
    <w:rsid w:val="00410371"/>
    <w:rsid w:val="00410D54"/>
    <w:rsid w:val="00414925"/>
    <w:rsid w:val="00420179"/>
    <w:rsid w:val="004242F1"/>
    <w:rsid w:val="00424E7E"/>
    <w:rsid w:val="00425D8F"/>
    <w:rsid w:val="00426A3B"/>
    <w:rsid w:val="00433F4C"/>
    <w:rsid w:val="0044166D"/>
    <w:rsid w:val="00444149"/>
    <w:rsid w:val="00451CBA"/>
    <w:rsid w:val="00452FDC"/>
    <w:rsid w:val="00454009"/>
    <w:rsid w:val="0045531B"/>
    <w:rsid w:val="00460317"/>
    <w:rsid w:val="00460DF4"/>
    <w:rsid w:val="00460E52"/>
    <w:rsid w:val="00470192"/>
    <w:rsid w:val="00470AE2"/>
    <w:rsid w:val="00471DA4"/>
    <w:rsid w:val="004744D8"/>
    <w:rsid w:val="0048235B"/>
    <w:rsid w:val="00484074"/>
    <w:rsid w:val="004846DF"/>
    <w:rsid w:val="0049102A"/>
    <w:rsid w:val="004910E9"/>
    <w:rsid w:val="00491569"/>
    <w:rsid w:val="004953F0"/>
    <w:rsid w:val="00496109"/>
    <w:rsid w:val="00497B5A"/>
    <w:rsid w:val="004A094E"/>
    <w:rsid w:val="004A2322"/>
    <w:rsid w:val="004B75B7"/>
    <w:rsid w:val="004B7E79"/>
    <w:rsid w:val="004C1E51"/>
    <w:rsid w:val="004C23BE"/>
    <w:rsid w:val="004C469D"/>
    <w:rsid w:val="004D6891"/>
    <w:rsid w:val="004E0D58"/>
    <w:rsid w:val="004E414C"/>
    <w:rsid w:val="004E7A20"/>
    <w:rsid w:val="004E7B5D"/>
    <w:rsid w:val="004F2BE4"/>
    <w:rsid w:val="004F5B73"/>
    <w:rsid w:val="00502ADF"/>
    <w:rsid w:val="00510FCD"/>
    <w:rsid w:val="00514818"/>
    <w:rsid w:val="0051580D"/>
    <w:rsid w:val="005176B0"/>
    <w:rsid w:val="00524056"/>
    <w:rsid w:val="005258E6"/>
    <w:rsid w:val="00533364"/>
    <w:rsid w:val="005333D4"/>
    <w:rsid w:val="00536061"/>
    <w:rsid w:val="00547111"/>
    <w:rsid w:val="005475A6"/>
    <w:rsid w:val="00550F01"/>
    <w:rsid w:val="00552B50"/>
    <w:rsid w:val="00564463"/>
    <w:rsid w:val="00565204"/>
    <w:rsid w:val="00566552"/>
    <w:rsid w:val="0057342E"/>
    <w:rsid w:val="0057626B"/>
    <w:rsid w:val="00576CA6"/>
    <w:rsid w:val="005779DE"/>
    <w:rsid w:val="005862FC"/>
    <w:rsid w:val="00587C37"/>
    <w:rsid w:val="00592D74"/>
    <w:rsid w:val="00594503"/>
    <w:rsid w:val="00595527"/>
    <w:rsid w:val="005A0243"/>
    <w:rsid w:val="005A0713"/>
    <w:rsid w:val="005A4B51"/>
    <w:rsid w:val="005B1311"/>
    <w:rsid w:val="005B16D8"/>
    <w:rsid w:val="005B41FA"/>
    <w:rsid w:val="005B6016"/>
    <w:rsid w:val="005C1A46"/>
    <w:rsid w:val="005C25EA"/>
    <w:rsid w:val="005D2299"/>
    <w:rsid w:val="005D43C8"/>
    <w:rsid w:val="005D5B9A"/>
    <w:rsid w:val="005E15DD"/>
    <w:rsid w:val="005E291A"/>
    <w:rsid w:val="005E2C44"/>
    <w:rsid w:val="005E6161"/>
    <w:rsid w:val="005E65C0"/>
    <w:rsid w:val="005F0384"/>
    <w:rsid w:val="005F1945"/>
    <w:rsid w:val="005F1E62"/>
    <w:rsid w:val="005F56D5"/>
    <w:rsid w:val="005F5B25"/>
    <w:rsid w:val="00600F96"/>
    <w:rsid w:val="00601B3F"/>
    <w:rsid w:val="00601BEC"/>
    <w:rsid w:val="00603513"/>
    <w:rsid w:val="00605D0A"/>
    <w:rsid w:val="00611DDC"/>
    <w:rsid w:val="00614882"/>
    <w:rsid w:val="0061768F"/>
    <w:rsid w:val="00617B30"/>
    <w:rsid w:val="00621188"/>
    <w:rsid w:val="006257ED"/>
    <w:rsid w:val="00625CC6"/>
    <w:rsid w:val="006302B1"/>
    <w:rsid w:val="00631AA3"/>
    <w:rsid w:val="00647D7D"/>
    <w:rsid w:val="00650FE9"/>
    <w:rsid w:val="00662C3C"/>
    <w:rsid w:val="00665061"/>
    <w:rsid w:val="006650E8"/>
    <w:rsid w:val="0066646A"/>
    <w:rsid w:val="0066755F"/>
    <w:rsid w:val="006679D5"/>
    <w:rsid w:val="00670535"/>
    <w:rsid w:val="00677A1C"/>
    <w:rsid w:val="00677F78"/>
    <w:rsid w:val="00695808"/>
    <w:rsid w:val="006A335C"/>
    <w:rsid w:val="006A4714"/>
    <w:rsid w:val="006A5529"/>
    <w:rsid w:val="006A6B25"/>
    <w:rsid w:val="006A6D41"/>
    <w:rsid w:val="006B0AF7"/>
    <w:rsid w:val="006B2186"/>
    <w:rsid w:val="006B4026"/>
    <w:rsid w:val="006B46FB"/>
    <w:rsid w:val="006C3796"/>
    <w:rsid w:val="006C7ED0"/>
    <w:rsid w:val="006D18D3"/>
    <w:rsid w:val="006D3A2A"/>
    <w:rsid w:val="006E2024"/>
    <w:rsid w:val="006E21FB"/>
    <w:rsid w:val="006E26A2"/>
    <w:rsid w:val="006E347E"/>
    <w:rsid w:val="006E5C0C"/>
    <w:rsid w:val="006E5DF4"/>
    <w:rsid w:val="006E7CAD"/>
    <w:rsid w:val="006F130B"/>
    <w:rsid w:val="006F2393"/>
    <w:rsid w:val="006F4A80"/>
    <w:rsid w:val="0070388D"/>
    <w:rsid w:val="00705084"/>
    <w:rsid w:val="00705DA3"/>
    <w:rsid w:val="00705DAF"/>
    <w:rsid w:val="007105C5"/>
    <w:rsid w:val="007155B8"/>
    <w:rsid w:val="00722D5C"/>
    <w:rsid w:val="00723CE7"/>
    <w:rsid w:val="00726215"/>
    <w:rsid w:val="00731A64"/>
    <w:rsid w:val="00742F13"/>
    <w:rsid w:val="00742F81"/>
    <w:rsid w:val="007442BD"/>
    <w:rsid w:val="00745433"/>
    <w:rsid w:val="00754761"/>
    <w:rsid w:val="00756AB2"/>
    <w:rsid w:val="007606D8"/>
    <w:rsid w:val="00760C78"/>
    <w:rsid w:val="007648C9"/>
    <w:rsid w:val="0076790C"/>
    <w:rsid w:val="0077501E"/>
    <w:rsid w:val="00775ACB"/>
    <w:rsid w:val="00775F28"/>
    <w:rsid w:val="00780921"/>
    <w:rsid w:val="007847E7"/>
    <w:rsid w:val="00784DB9"/>
    <w:rsid w:val="00791EA3"/>
    <w:rsid w:val="00792342"/>
    <w:rsid w:val="0079298E"/>
    <w:rsid w:val="00793EC4"/>
    <w:rsid w:val="007977A8"/>
    <w:rsid w:val="007A1BA8"/>
    <w:rsid w:val="007A1C95"/>
    <w:rsid w:val="007A557E"/>
    <w:rsid w:val="007B10BD"/>
    <w:rsid w:val="007B512A"/>
    <w:rsid w:val="007C0F6E"/>
    <w:rsid w:val="007C1BD6"/>
    <w:rsid w:val="007C2097"/>
    <w:rsid w:val="007C397B"/>
    <w:rsid w:val="007D3AF2"/>
    <w:rsid w:val="007D5352"/>
    <w:rsid w:val="007D6A07"/>
    <w:rsid w:val="007D7D2F"/>
    <w:rsid w:val="007E1C99"/>
    <w:rsid w:val="007E2C29"/>
    <w:rsid w:val="007E5A22"/>
    <w:rsid w:val="007E6AF2"/>
    <w:rsid w:val="007F06DE"/>
    <w:rsid w:val="007F2012"/>
    <w:rsid w:val="007F2E85"/>
    <w:rsid w:val="007F7259"/>
    <w:rsid w:val="008040A8"/>
    <w:rsid w:val="008041F8"/>
    <w:rsid w:val="008065D8"/>
    <w:rsid w:val="00810FE9"/>
    <w:rsid w:val="0081156D"/>
    <w:rsid w:val="00820787"/>
    <w:rsid w:val="008279FA"/>
    <w:rsid w:val="00827A15"/>
    <w:rsid w:val="0083326B"/>
    <w:rsid w:val="00833FED"/>
    <w:rsid w:val="00834A4B"/>
    <w:rsid w:val="00837764"/>
    <w:rsid w:val="00837F81"/>
    <w:rsid w:val="008402A9"/>
    <w:rsid w:val="00845B53"/>
    <w:rsid w:val="00857174"/>
    <w:rsid w:val="0086028C"/>
    <w:rsid w:val="00860CE4"/>
    <w:rsid w:val="008626E7"/>
    <w:rsid w:val="00863A2F"/>
    <w:rsid w:val="00867A63"/>
    <w:rsid w:val="008700B4"/>
    <w:rsid w:val="00870EE7"/>
    <w:rsid w:val="008721BF"/>
    <w:rsid w:val="0087448D"/>
    <w:rsid w:val="00877990"/>
    <w:rsid w:val="008806C6"/>
    <w:rsid w:val="008863B9"/>
    <w:rsid w:val="0088661B"/>
    <w:rsid w:val="00886E55"/>
    <w:rsid w:val="00894445"/>
    <w:rsid w:val="00894DAB"/>
    <w:rsid w:val="00897AF4"/>
    <w:rsid w:val="008A3CB9"/>
    <w:rsid w:val="008A45A6"/>
    <w:rsid w:val="008A5247"/>
    <w:rsid w:val="008A73AB"/>
    <w:rsid w:val="008B1D5B"/>
    <w:rsid w:val="008B3ACD"/>
    <w:rsid w:val="008B3AF8"/>
    <w:rsid w:val="008B5F52"/>
    <w:rsid w:val="008D05BA"/>
    <w:rsid w:val="008F1897"/>
    <w:rsid w:val="008F198F"/>
    <w:rsid w:val="008F2330"/>
    <w:rsid w:val="008F2832"/>
    <w:rsid w:val="008F63CB"/>
    <w:rsid w:val="008F686C"/>
    <w:rsid w:val="00900432"/>
    <w:rsid w:val="00901CAF"/>
    <w:rsid w:val="0090266C"/>
    <w:rsid w:val="009041F9"/>
    <w:rsid w:val="00904586"/>
    <w:rsid w:val="00905201"/>
    <w:rsid w:val="00906141"/>
    <w:rsid w:val="009063D6"/>
    <w:rsid w:val="00906F4F"/>
    <w:rsid w:val="009148DE"/>
    <w:rsid w:val="00920C80"/>
    <w:rsid w:val="00921E18"/>
    <w:rsid w:val="00922BFA"/>
    <w:rsid w:val="00927E1A"/>
    <w:rsid w:val="00930401"/>
    <w:rsid w:val="00941E30"/>
    <w:rsid w:val="0094211D"/>
    <w:rsid w:val="00946B10"/>
    <w:rsid w:val="00947B12"/>
    <w:rsid w:val="0095157A"/>
    <w:rsid w:val="00953441"/>
    <w:rsid w:val="00955AB4"/>
    <w:rsid w:val="00956789"/>
    <w:rsid w:val="0095681A"/>
    <w:rsid w:val="00957BFE"/>
    <w:rsid w:val="00963202"/>
    <w:rsid w:val="009643C1"/>
    <w:rsid w:val="009702C9"/>
    <w:rsid w:val="009704DB"/>
    <w:rsid w:val="0097187C"/>
    <w:rsid w:val="009733BE"/>
    <w:rsid w:val="00974B20"/>
    <w:rsid w:val="00975D4E"/>
    <w:rsid w:val="009777D9"/>
    <w:rsid w:val="00977F16"/>
    <w:rsid w:val="00983E70"/>
    <w:rsid w:val="00983EAC"/>
    <w:rsid w:val="00991B88"/>
    <w:rsid w:val="00996FA4"/>
    <w:rsid w:val="009970FC"/>
    <w:rsid w:val="009975F2"/>
    <w:rsid w:val="009A512D"/>
    <w:rsid w:val="009A5753"/>
    <w:rsid w:val="009A579D"/>
    <w:rsid w:val="009B00AE"/>
    <w:rsid w:val="009B0FFA"/>
    <w:rsid w:val="009B5D5E"/>
    <w:rsid w:val="009B6A08"/>
    <w:rsid w:val="009B7E39"/>
    <w:rsid w:val="009C05C4"/>
    <w:rsid w:val="009C49DE"/>
    <w:rsid w:val="009C72A9"/>
    <w:rsid w:val="009D1CD0"/>
    <w:rsid w:val="009D258F"/>
    <w:rsid w:val="009D5248"/>
    <w:rsid w:val="009D53CF"/>
    <w:rsid w:val="009D7961"/>
    <w:rsid w:val="009E3297"/>
    <w:rsid w:val="009E6691"/>
    <w:rsid w:val="009F4620"/>
    <w:rsid w:val="009F4969"/>
    <w:rsid w:val="009F5416"/>
    <w:rsid w:val="009F6228"/>
    <w:rsid w:val="009F734F"/>
    <w:rsid w:val="00A01A25"/>
    <w:rsid w:val="00A02C7F"/>
    <w:rsid w:val="00A065CF"/>
    <w:rsid w:val="00A15645"/>
    <w:rsid w:val="00A16C09"/>
    <w:rsid w:val="00A1735D"/>
    <w:rsid w:val="00A236F3"/>
    <w:rsid w:val="00A246B6"/>
    <w:rsid w:val="00A25CC3"/>
    <w:rsid w:val="00A263D1"/>
    <w:rsid w:val="00A3179B"/>
    <w:rsid w:val="00A31804"/>
    <w:rsid w:val="00A348D8"/>
    <w:rsid w:val="00A350FC"/>
    <w:rsid w:val="00A37FE2"/>
    <w:rsid w:val="00A41BF6"/>
    <w:rsid w:val="00A451EC"/>
    <w:rsid w:val="00A47E70"/>
    <w:rsid w:val="00A50CF0"/>
    <w:rsid w:val="00A542FF"/>
    <w:rsid w:val="00A5499C"/>
    <w:rsid w:val="00A5597B"/>
    <w:rsid w:val="00A65E62"/>
    <w:rsid w:val="00A66822"/>
    <w:rsid w:val="00A66AEB"/>
    <w:rsid w:val="00A6718F"/>
    <w:rsid w:val="00A679E1"/>
    <w:rsid w:val="00A71666"/>
    <w:rsid w:val="00A75FD9"/>
    <w:rsid w:val="00A7671C"/>
    <w:rsid w:val="00A7752A"/>
    <w:rsid w:val="00A805AF"/>
    <w:rsid w:val="00A8085B"/>
    <w:rsid w:val="00A80DFF"/>
    <w:rsid w:val="00A8172F"/>
    <w:rsid w:val="00A87A42"/>
    <w:rsid w:val="00A92122"/>
    <w:rsid w:val="00A93906"/>
    <w:rsid w:val="00A97C44"/>
    <w:rsid w:val="00AA01BD"/>
    <w:rsid w:val="00AA0B61"/>
    <w:rsid w:val="00AA197B"/>
    <w:rsid w:val="00AA262C"/>
    <w:rsid w:val="00AA2CBC"/>
    <w:rsid w:val="00AA31DA"/>
    <w:rsid w:val="00AB46EC"/>
    <w:rsid w:val="00AC1E1E"/>
    <w:rsid w:val="00AC5820"/>
    <w:rsid w:val="00AD1CD8"/>
    <w:rsid w:val="00AD62ED"/>
    <w:rsid w:val="00AE0383"/>
    <w:rsid w:val="00AE78F4"/>
    <w:rsid w:val="00AE7C81"/>
    <w:rsid w:val="00AE7D4C"/>
    <w:rsid w:val="00AF1A6F"/>
    <w:rsid w:val="00AF2814"/>
    <w:rsid w:val="00AF44C9"/>
    <w:rsid w:val="00B068A1"/>
    <w:rsid w:val="00B1119A"/>
    <w:rsid w:val="00B1465E"/>
    <w:rsid w:val="00B14A3C"/>
    <w:rsid w:val="00B15BA9"/>
    <w:rsid w:val="00B20B0B"/>
    <w:rsid w:val="00B24133"/>
    <w:rsid w:val="00B258BB"/>
    <w:rsid w:val="00B3068D"/>
    <w:rsid w:val="00B40D3A"/>
    <w:rsid w:val="00B4526F"/>
    <w:rsid w:val="00B4658F"/>
    <w:rsid w:val="00B4732C"/>
    <w:rsid w:val="00B5168A"/>
    <w:rsid w:val="00B51DB3"/>
    <w:rsid w:val="00B55111"/>
    <w:rsid w:val="00B5532B"/>
    <w:rsid w:val="00B6544F"/>
    <w:rsid w:val="00B65FAB"/>
    <w:rsid w:val="00B661A1"/>
    <w:rsid w:val="00B67B97"/>
    <w:rsid w:val="00B67DAB"/>
    <w:rsid w:val="00B70152"/>
    <w:rsid w:val="00B720AA"/>
    <w:rsid w:val="00B72375"/>
    <w:rsid w:val="00B733A1"/>
    <w:rsid w:val="00B74C29"/>
    <w:rsid w:val="00B813F0"/>
    <w:rsid w:val="00B82CCA"/>
    <w:rsid w:val="00B947D4"/>
    <w:rsid w:val="00B968C8"/>
    <w:rsid w:val="00BA1246"/>
    <w:rsid w:val="00BA3EC5"/>
    <w:rsid w:val="00BA4396"/>
    <w:rsid w:val="00BA4B65"/>
    <w:rsid w:val="00BA51D9"/>
    <w:rsid w:val="00BB1868"/>
    <w:rsid w:val="00BB34E9"/>
    <w:rsid w:val="00BB44C2"/>
    <w:rsid w:val="00BB5DFC"/>
    <w:rsid w:val="00BB7132"/>
    <w:rsid w:val="00BC0E8C"/>
    <w:rsid w:val="00BC1C77"/>
    <w:rsid w:val="00BC5BCB"/>
    <w:rsid w:val="00BC5BF4"/>
    <w:rsid w:val="00BD279D"/>
    <w:rsid w:val="00BD42AB"/>
    <w:rsid w:val="00BD681C"/>
    <w:rsid w:val="00BD6BB8"/>
    <w:rsid w:val="00BE22AC"/>
    <w:rsid w:val="00BE3608"/>
    <w:rsid w:val="00BE3884"/>
    <w:rsid w:val="00BE3DB4"/>
    <w:rsid w:val="00BE4CA2"/>
    <w:rsid w:val="00BF05EB"/>
    <w:rsid w:val="00C0032B"/>
    <w:rsid w:val="00C02F9C"/>
    <w:rsid w:val="00C04DAF"/>
    <w:rsid w:val="00C076B5"/>
    <w:rsid w:val="00C12911"/>
    <w:rsid w:val="00C12B0D"/>
    <w:rsid w:val="00C1464A"/>
    <w:rsid w:val="00C160A6"/>
    <w:rsid w:val="00C17653"/>
    <w:rsid w:val="00C25ACD"/>
    <w:rsid w:val="00C33231"/>
    <w:rsid w:val="00C33ABE"/>
    <w:rsid w:val="00C35381"/>
    <w:rsid w:val="00C362BB"/>
    <w:rsid w:val="00C40576"/>
    <w:rsid w:val="00C41260"/>
    <w:rsid w:val="00C444E5"/>
    <w:rsid w:val="00C5178D"/>
    <w:rsid w:val="00C5764D"/>
    <w:rsid w:val="00C57FB2"/>
    <w:rsid w:val="00C6257B"/>
    <w:rsid w:val="00C62BCB"/>
    <w:rsid w:val="00C66BA2"/>
    <w:rsid w:val="00C734FD"/>
    <w:rsid w:val="00C75030"/>
    <w:rsid w:val="00C75120"/>
    <w:rsid w:val="00C8336D"/>
    <w:rsid w:val="00C8651B"/>
    <w:rsid w:val="00C94399"/>
    <w:rsid w:val="00C95985"/>
    <w:rsid w:val="00CA3B92"/>
    <w:rsid w:val="00CA4930"/>
    <w:rsid w:val="00CB1492"/>
    <w:rsid w:val="00CB37D2"/>
    <w:rsid w:val="00CB5335"/>
    <w:rsid w:val="00CB5913"/>
    <w:rsid w:val="00CB768A"/>
    <w:rsid w:val="00CC0460"/>
    <w:rsid w:val="00CC0514"/>
    <w:rsid w:val="00CC1A45"/>
    <w:rsid w:val="00CC4A2A"/>
    <w:rsid w:val="00CC5026"/>
    <w:rsid w:val="00CC626E"/>
    <w:rsid w:val="00CC68D0"/>
    <w:rsid w:val="00CD2F4F"/>
    <w:rsid w:val="00CD42A1"/>
    <w:rsid w:val="00CD46D0"/>
    <w:rsid w:val="00CD4C6B"/>
    <w:rsid w:val="00CD5352"/>
    <w:rsid w:val="00CE0D72"/>
    <w:rsid w:val="00CE1E0C"/>
    <w:rsid w:val="00CE3830"/>
    <w:rsid w:val="00CE63A8"/>
    <w:rsid w:val="00CF0374"/>
    <w:rsid w:val="00CF23EC"/>
    <w:rsid w:val="00CF6DCD"/>
    <w:rsid w:val="00D01029"/>
    <w:rsid w:val="00D01F77"/>
    <w:rsid w:val="00D036F6"/>
    <w:rsid w:val="00D03F9A"/>
    <w:rsid w:val="00D06CA8"/>
    <w:rsid w:val="00D06D51"/>
    <w:rsid w:val="00D11496"/>
    <w:rsid w:val="00D126EC"/>
    <w:rsid w:val="00D14B77"/>
    <w:rsid w:val="00D15E43"/>
    <w:rsid w:val="00D232E6"/>
    <w:rsid w:val="00D24991"/>
    <w:rsid w:val="00D2600F"/>
    <w:rsid w:val="00D33A14"/>
    <w:rsid w:val="00D34D8A"/>
    <w:rsid w:val="00D36A74"/>
    <w:rsid w:val="00D4044E"/>
    <w:rsid w:val="00D4085F"/>
    <w:rsid w:val="00D421B9"/>
    <w:rsid w:val="00D45D72"/>
    <w:rsid w:val="00D478CA"/>
    <w:rsid w:val="00D50255"/>
    <w:rsid w:val="00D502D0"/>
    <w:rsid w:val="00D53929"/>
    <w:rsid w:val="00D661F6"/>
    <w:rsid w:val="00D66520"/>
    <w:rsid w:val="00D66AE8"/>
    <w:rsid w:val="00D67DCB"/>
    <w:rsid w:val="00D76645"/>
    <w:rsid w:val="00D76E89"/>
    <w:rsid w:val="00D83157"/>
    <w:rsid w:val="00D85817"/>
    <w:rsid w:val="00D8713E"/>
    <w:rsid w:val="00D92628"/>
    <w:rsid w:val="00D92747"/>
    <w:rsid w:val="00D94C5B"/>
    <w:rsid w:val="00DA6354"/>
    <w:rsid w:val="00DB3956"/>
    <w:rsid w:val="00DB7CAE"/>
    <w:rsid w:val="00DC4CDC"/>
    <w:rsid w:val="00DC58AF"/>
    <w:rsid w:val="00DC618F"/>
    <w:rsid w:val="00DC6555"/>
    <w:rsid w:val="00DC71AC"/>
    <w:rsid w:val="00DC7943"/>
    <w:rsid w:val="00DD2CF6"/>
    <w:rsid w:val="00DE0011"/>
    <w:rsid w:val="00DE2F63"/>
    <w:rsid w:val="00DE34CF"/>
    <w:rsid w:val="00DE4FC9"/>
    <w:rsid w:val="00DE7ACF"/>
    <w:rsid w:val="00DF5294"/>
    <w:rsid w:val="00DF6450"/>
    <w:rsid w:val="00DF6963"/>
    <w:rsid w:val="00DF7307"/>
    <w:rsid w:val="00DF7C88"/>
    <w:rsid w:val="00E02500"/>
    <w:rsid w:val="00E063F8"/>
    <w:rsid w:val="00E117B4"/>
    <w:rsid w:val="00E12F03"/>
    <w:rsid w:val="00E131D8"/>
    <w:rsid w:val="00E13720"/>
    <w:rsid w:val="00E13F3D"/>
    <w:rsid w:val="00E1638E"/>
    <w:rsid w:val="00E17356"/>
    <w:rsid w:val="00E17557"/>
    <w:rsid w:val="00E32339"/>
    <w:rsid w:val="00E33DF1"/>
    <w:rsid w:val="00E34898"/>
    <w:rsid w:val="00E40098"/>
    <w:rsid w:val="00E42999"/>
    <w:rsid w:val="00E46728"/>
    <w:rsid w:val="00E46B42"/>
    <w:rsid w:val="00E47B73"/>
    <w:rsid w:val="00E5026E"/>
    <w:rsid w:val="00E533D9"/>
    <w:rsid w:val="00E5456E"/>
    <w:rsid w:val="00E61B6E"/>
    <w:rsid w:val="00E66235"/>
    <w:rsid w:val="00E66574"/>
    <w:rsid w:val="00E72E11"/>
    <w:rsid w:val="00E7345A"/>
    <w:rsid w:val="00E739C1"/>
    <w:rsid w:val="00E76288"/>
    <w:rsid w:val="00E8179B"/>
    <w:rsid w:val="00E81932"/>
    <w:rsid w:val="00E81F46"/>
    <w:rsid w:val="00E82D4D"/>
    <w:rsid w:val="00E83D67"/>
    <w:rsid w:val="00E91E5F"/>
    <w:rsid w:val="00E92580"/>
    <w:rsid w:val="00E9389A"/>
    <w:rsid w:val="00E9400E"/>
    <w:rsid w:val="00E94111"/>
    <w:rsid w:val="00E958BF"/>
    <w:rsid w:val="00E963F9"/>
    <w:rsid w:val="00EA154E"/>
    <w:rsid w:val="00EA644F"/>
    <w:rsid w:val="00EA7640"/>
    <w:rsid w:val="00EA7A11"/>
    <w:rsid w:val="00EA7E82"/>
    <w:rsid w:val="00EB09B7"/>
    <w:rsid w:val="00EB0FC0"/>
    <w:rsid w:val="00EB2968"/>
    <w:rsid w:val="00EB3030"/>
    <w:rsid w:val="00EB4738"/>
    <w:rsid w:val="00EB56A6"/>
    <w:rsid w:val="00EC32C4"/>
    <w:rsid w:val="00ED324D"/>
    <w:rsid w:val="00ED48DF"/>
    <w:rsid w:val="00ED6BE9"/>
    <w:rsid w:val="00ED6C83"/>
    <w:rsid w:val="00ED7B4E"/>
    <w:rsid w:val="00EE1261"/>
    <w:rsid w:val="00EE66AD"/>
    <w:rsid w:val="00EE7D7C"/>
    <w:rsid w:val="00EF0F5A"/>
    <w:rsid w:val="00EF12B4"/>
    <w:rsid w:val="00EF3F1E"/>
    <w:rsid w:val="00EF5480"/>
    <w:rsid w:val="00EF6BC1"/>
    <w:rsid w:val="00F03F34"/>
    <w:rsid w:val="00F044B0"/>
    <w:rsid w:val="00F10F89"/>
    <w:rsid w:val="00F115CB"/>
    <w:rsid w:val="00F21760"/>
    <w:rsid w:val="00F21D99"/>
    <w:rsid w:val="00F25256"/>
    <w:rsid w:val="00F25D98"/>
    <w:rsid w:val="00F26493"/>
    <w:rsid w:val="00F27324"/>
    <w:rsid w:val="00F300FB"/>
    <w:rsid w:val="00F375C8"/>
    <w:rsid w:val="00F40137"/>
    <w:rsid w:val="00F41352"/>
    <w:rsid w:val="00F43CE6"/>
    <w:rsid w:val="00F43D3B"/>
    <w:rsid w:val="00F45D91"/>
    <w:rsid w:val="00F462E2"/>
    <w:rsid w:val="00F66579"/>
    <w:rsid w:val="00F73D95"/>
    <w:rsid w:val="00F7641B"/>
    <w:rsid w:val="00F76CC9"/>
    <w:rsid w:val="00F80FC5"/>
    <w:rsid w:val="00F87D48"/>
    <w:rsid w:val="00F87F84"/>
    <w:rsid w:val="00F93A68"/>
    <w:rsid w:val="00F94670"/>
    <w:rsid w:val="00F95386"/>
    <w:rsid w:val="00F96C2D"/>
    <w:rsid w:val="00F97DED"/>
    <w:rsid w:val="00FB2C59"/>
    <w:rsid w:val="00FB4674"/>
    <w:rsid w:val="00FB6386"/>
    <w:rsid w:val="00FD4021"/>
    <w:rsid w:val="00FD4B08"/>
    <w:rsid w:val="00FD4FF9"/>
    <w:rsid w:val="00FD77E5"/>
    <w:rsid w:val="00FD7F1D"/>
    <w:rsid w:val="00FF2541"/>
    <w:rsid w:val="00FF4AEE"/>
    <w:rsid w:val="00FF7B21"/>
    <w:rsid w:val="1E2446DD"/>
    <w:rsid w:val="257A42BF"/>
    <w:rsid w:val="340AF3DB"/>
    <w:rsid w:val="3A9BD791"/>
    <w:rsid w:val="3D5C716F"/>
    <w:rsid w:val="4656E9AB"/>
    <w:rsid w:val="5A1DD255"/>
    <w:rsid w:val="5BE3D23C"/>
    <w:rsid w:val="5D966805"/>
    <w:rsid w:val="74BF572A"/>
    <w:rsid w:val="7B2AE597"/>
    <w:rsid w:val="7B342811"/>
    <w:rsid w:val="7EAF863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B5E8F18"/>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rsid w:val="00754761"/>
    <w:rPr>
      <w:rFonts w:ascii="Times New Roman" w:hAnsi="Times New Roman"/>
      <w:lang w:val="en-GB" w:eastAsia="en-US"/>
    </w:rPr>
  </w:style>
  <w:style w:type="character" w:customStyle="1" w:styleId="TALChar">
    <w:name w:val="TAL Char"/>
    <w:link w:val="TAL"/>
    <w:rsid w:val="00754761"/>
    <w:rPr>
      <w:rFonts w:ascii="Arial" w:hAnsi="Arial"/>
      <w:sz w:val="18"/>
      <w:lang w:val="en-GB" w:eastAsia="en-US"/>
    </w:rPr>
  </w:style>
  <w:style w:type="character" w:customStyle="1" w:styleId="TAHCar">
    <w:name w:val="TAH Car"/>
    <w:link w:val="TAH"/>
    <w:rsid w:val="00754761"/>
    <w:rPr>
      <w:rFonts w:ascii="Arial" w:hAnsi="Arial"/>
      <w:b/>
      <w:sz w:val="18"/>
      <w:lang w:val="en-GB" w:eastAsia="en-US"/>
    </w:rPr>
  </w:style>
  <w:style w:type="character" w:customStyle="1" w:styleId="B1Char">
    <w:name w:val="B1 Char"/>
    <w:link w:val="B1"/>
    <w:qFormat/>
    <w:rsid w:val="00754761"/>
    <w:rPr>
      <w:rFonts w:ascii="Times New Roman" w:hAnsi="Times New Roman"/>
      <w:lang w:val="en-GB" w:eastAsia="en-US"/>
    </w:rPr>
  </w:style>
  <w:style w:type="character" w:customStyle="1" w:styleId="THChar">
    <w:name w:val="TH Char"/>
    <w:link w:val="TH"/>
    <w:rsid w:val="00754761"/>
    <w:rPr>
      <w:rFonts w:ascii="Arial" w:hAnsi="Arial"/>
      <w:b/>
      <w:lang w:val="en-GB" w:eastAsia="en-US"/>
    </w:rPr>
  </w:style>
  <w:style w:type="character" w:customStyle="1" w:styleId="TFChar">
    <w:name w:val="TF Char"/>
    <w:link w:val="TF"/>
    <w:rsid w:val="001C0239"/>
    <w:rPr>
      <w:rFonts w:ascii="Arial" w:hAnsi="Arial"/>
      <w:b/>
      <w:lang w:val="en-GB" w:eastAsia="en-US"/>
    </w:rPr>
  </w:style>
  <w:style w:type="paragraph" w:styleId="ListParagraph">
    <w:name w:val="List Paragraph"/>
    <w:basedOn w:val="Normal"/>
    <w:uiPriority w:val="34"/>
    <w:qFormat/>
    <w:rsid w:val="00F462E2"/>
    <w:pPr>
      <w:ind w:left="720"/>
      <w:contextualSpacing/>
    </w:pPr>
  </w:style>
  <w:style w:type="character" w:customStyle="1" w:styleId="NOChar">
    <w:name w:val="NO Char"/>
    <w:qFormat/>
    <w:rsid w:val="00E72E11"/>
    <w:rPr>
      <w:lang w:val="en-GB" w:eastAsia="en-US"/>
    </w:rPr>
  </w:style>
  <w:style w:type="character" w:customStyle="1" w:styleId="B2Char">
    <w:name w:val="B2 Char"/>
    <w:link w:val="B2"/>
    <w:rsid w:val="00405146"/>
    <w:rPr>
      <w:rFonts w:ascii="Times New Roman" w:hAnsi="Times New Roman"/>
      <w:lang w:val="en-GB" w:eastAsia="en-US"/>
    </w:rPr>
  </w:style>
  <w:style w:type="character" w:customStyle="1" w:styleId="EndnoteTextChar">
    <w:name w:val="Endnote Text Char"/>
    <w:link w:val="EndnoteText"/>
    <w:rsid w:val="00894DAB"/>
    <w:rPr>
      <w:rFonts w:eastAsia="Times New Roman"/>
      <w:lang w:eastAsia="en-US"/>
    </w:rPr>
  </w:style>
  <w:style w:type="paragraph" w:styleId="EndnoteText">
    <w:name w:val="endnote text"/>
    <w:basedOn w:val="Normal"/>
    <w:link w:val="EndnoteTextChar"/>
    <w:rsid w:val="00894DAB"/>
    <w:pPr>
      <w:spacing w:after="0"/>
    </w:pPr>
    <w:rPr>
      <w:rFonts w:ascii="CG Times (WN)" w:eastAsia="Times New Roman" w:hAnsi="CG Times (WN)"/>
      <w:lang w:val="fr-FR"/>
    </w:rPr>
  </w:style>
  <w:style w:type="character" w:customStyle="1" w:styleId="EndnoteTextChar1">
    <w:name w:val="Endnote Text Char1"/>
    <w:basedOn w:val="DefaultParagraphFont"/>
    <w:semiHidden/>
    <w:rsid w:val="00894DAB"/>
    <w:rPr>
      <w:rFonts w:ascii="Times New Roman" w:hAnsi="Times New Roman"/>
      <w:lang w:val="en-GB" w:eastAsia="en-US"/>
    </w:rPr>
  </w:style>
  <w:style w:type="paragraph" w:styleId="Revision">
    <w:name w:val="Revision"/>
    <w:hidden/>
    <w:uiPriority w:val="99"/>
    <w:semiHidden/>
    <w:rsid w:val="00B4658F"/>
    <w:rPr>
      <w:rFonts w:ascii="Times New Roman" w:hAnsi="Times New Roman"/>
      <w:lang w:val="en-GB" w:eastAsia="en-US"/>
    </w:rPr>
  </w:style>
  <w:style w:type="character" w:customStyle="1" w:styleId="TACChar">
    <w:name w:val="TAC Char"/>
    <w:link w:val="TAC"/>
    <w:rsid w:val="005A0243"/>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36139429">
      <w:bodyDiv w:val="1"/>
      <w:marLeft w:val="0"/>
      <w:marRight w:val="0"/>
      <w:marTop w:val="0"/>
      <w:marBottom w:val="0"/>
      <w:divBdr>
        <w:top w:val="none" w:sz="0" w:space="0" w:color="auto"/>
        <w:left w:val="none" w:sz="0" w:space="0" w:color="auto"/>
        <w:bottom w:val="none" w:sz="0" w:space="0" w:color="auto"/>
        <w:right w:val="none" w:sz="0" w:space="0" w:color="auto"/>
      </w:divBdr>
    </w:div>
    <w:div w:id="2040809562">
      <w:bodyDiv w:val="1"/>
      <w:marLeft w:val="0"/>
      <w:marRight w:val="0"/>
      <w:marTop w:val="0"/>
      <w:marBottom w:val="0"/>
      <w:divBdr>
        <w:top w:val="none" w:sz="0" w:space="0" w:color="auto"/>
        <w:left w:val="none" w:sz="0" w:space="0" w:color="auto"/>
        <w:bottom w:val="none" w:sz="0" w:space="0" w:color="auto"/>
        <w:right w:val="none" w:sz="0" w:space="0" w:color="auto"/>
      </w:divBdr>
      <w:divsChild>
        <w:div w:id="1191337487">
          <w:marLeft w:val="994"/>
          <w:marRight w:val="0"/>
          <w:marTop w:val="0"/>
          <w:marBottom w:val="120"/>
          <w:divBdr>
            <w:top w:val="none" w:sz="0" w:space="0" w:color="auto"/>
            <w:left w:val="none" w:sz="0" w:space="0" w:color="auto"/>
            <w:bottom w:val="none" w:sz="0" w:space="0" w:color="auto"/>
            <w:right w:val="none" w:sz="0" w:space="0" w:color="auto"/>
          </w:divBdr>
        </w:div>
        <w:div w:id="1161114337">
          <w:marLeft w:val="994"/>
          <w:marRight w:val="0"/>
          <w:marTop w:val="0"/>
          <w:marBottom w:val="12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oleObject" Target="embeddings/Microsoft_Visio_2003-2010_Drawing.vsd"/><Relationship Id="rId3" Type="http://schemas.openxmlformats.org/officeDocument/2006/relationships/customXml" Target="../customXml/item2.xml"/><Relationship Id="rId21" Type="http://schemas.openxmlformats.org/officeDocument/2006/relationships/header" Target="header3.xml"/><Relationship Id="rId34" Type="http://schemas.openxmlformats.org/officeDocument/2006/relationships/header" Target="header5.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33" Type="http://schemas.openxmlformats.org/officeDocument/2006/relationships/header" Target="header4.xml"/><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4.emf"/><Relationship Id="R66cca4483dbd48e8"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package" Target="embeddings/Microsoft_Visio_Drawing.vsdx"/><Relationship Id="rId37"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oleObject" Target="embeddings/Microsoft_Visio_2003-2010_Drawing1.vsd"/><Relationship Id="rId36"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image" Target="media/image5.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3.emf"/><Relationship Id="rId30" Type="http://schemas.openxmlformats.org/officeDocument/2006/relationships/oleObject" Target="embeddings/Microsoft_Visio_2003-2010_Drawing2.vsd"/><Relationship Id="rId35"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Information xmlns="3b34c8f0-1ef5-4d1e-bb66-517ce7fe7356" xsi:nil="true"/>
    <Associated_x0020_Task xmlns="3b34c8f0-1ef5-4d1e-bb66-517ce7fe7356"/>
    <_dlc_DocId xmlns="71c5aaf6-e6ce-465b-b873-5148d2a4c105">5AIRPNAIUNRU-2028481721-4109</_dlc_DocId>
    <_dlc_DocIdUrl xmlns="71c5aaf6-e6ce-465b-b873-5148d2a4c105">
      <Url>https://nokia.sharepoint.com/sites/c5g/e2earch/_layouts/15/DocIdRedir.aspx?ID=5AIRPNAIUNRU-2028481721-4109</Url>
      <Description>5AIRPNAIUNRU-2028481721-4109</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B82721952339BD4AA67475AA1B500C36" ma:contentTypeVersion="26" ma:contentTypeDescription="Create a new document." ma:contentTypeScope="" ma:versionID="1703fae7a821c41a8ff21143a131d2d4">
  <xsd:schema xmlns:xsd="http://www.w3.org/2001/XMLSchema" xmlns:xs="http://www.w3.org/2001/XMLSchema" xmlns:p="http://schemas.microsoft.com/office/2006/metadata/properties" xmlns:ns2="71c5aaf6-e6ce-465b-b873-5148d2a4c105" xmlns:ns3="3b34c8f0-1ef5-4d1e-bb66-517ce7fe7356" xmlns:ns4="f659f8e2-1f61-4f73-8f5e-1b768c00d15a" xmlns:ns5="a3840f4f-04be-43d1-b2ef-6ff1382503c7" targetNamespace="http://schemas.microsoft.com/office/2006/metadata/properties" ma:root="true" ma:fieldsID="93770de4dc3e2d2544322c5ff868c0f6" ns2:_="" ns3:_="" ns4:_="" ns5:_="">
    <xsd:import namespace="71c5aaf6-e6ce-465b-b873-5148d2a4c105"/>
    <xsd:import namespace="3b34c8f0-1ef5-4d1e-bb66-517ce7fe7356"/>
    <xsd:import namespace="f659f8e2-1f61-4f73-8f5e-1b768c00d15a"/>
    <xsd:import namespace="a3840f4f-04be-43d1-b2ef-6ff1382503c7"/>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MediaServiceMetadata" minOccurs="0"/>
                <xsd:element ref="ns4:MediaServiceFastMetadata" minOccurs="0"/>
                <xsd:element ref="ns5:SharedWithUsers" minOccurs="0"/>
                <xsd:element ref="ns5:SharedWithDetails" minOccurs="0"/>
                <xsd:element ref="ns3:Associated_x0020_Task" minOccurs="0"/>
                <xsd:element ref="ns4:MediaServiceAutoTags" minOccurs="0"/>
                <xsd:element ref="ns4:MediaServiceDateTaken"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f659f8e2-1f61-4f73-8f5e-1b768c00d15a" elementFormDefault="qualified">
    <xsd:import namespace="http://schemas.microsoft.com/office/2006/documentManagement/types"/>
    <xsd:import namespace="http://schemas.microsoft.com/office/infopath/2007/PartnerControls"/>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element name="MediaServiceAutoTags" ma:index="18" nillable="true" ma:displayName="Tags" ma:internalName="MediaServiceAutoTags"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3192BF-0CE8-43EB-8472-48DFEAD7903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AE76FC8E-9B52-4887-9489-B52FCDB3BE7B}">
  <ds:schemaRefs>
    <ds:schemaRef ds:uri="http://schemas.microsoft.com/sharepoint/v3/contenttype/forms"/>
  </ds:schemaRefs>
</ds:datastoreItem>
</file>

<file path=customXml/itemProps3.xml><?xml version="1.0" encoding="utf-8"?>
<ds:datastoreItem xmlns:ds="http://schemas.openxmlformats.org/officeDocument/2006/customXml" ds:itemID="{55112829-DBD7-4413-A0A6-CEFC30AEFE37}">
  <ds:schemaRefs>
    <ds:schemaRef ds:uri="http://schemas.microsoft.com/sharepoint/events"/>
  </ds:schemaRefs>
</ds:datastoreItem>
</file>

<file path=customXml/itemProps4.xml><?xml version="1.0" encoding="utf-8"?>
<ds:datastoreItem xmlns:ds="http://schemas.openxmlformats.org/officeDocument/2006/customXml" ds:itemID="{A40F14E9-B0A8-4D17-8C90-2B4FE467E9F7}">
  <ds:schemaRefs>
    <ds:schemaRef ds:uri="Microsoft.SharePoint.Taxonomy.ContentTypeSync"/>
  </ds:schemaRefs>
</ds:datastoreItem>
</file>

<file path=customXml/itemProps5.xml><?xml version="1.0" encoding="utf-8"?>
<ds:datastoreItem xmlns:ds="http://schemas.openxmlformats.org/officeDocument/2006/customXml" ds:itemID="{958D3E21-ABA0-43F4-A651-3179901591C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f659f8e2-1f61-4f73-8f5e-1b768c00d15a"/>
    <ds:schemaRef ds:uri="a3840f4f-04be-43d1-b2ef-6ff1382503c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18C344A-F128-42CD-80E8-2760486EA4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2</Pages>
  <Words>2952</Words>
  <Characters>17527</Characters>
  <Application>Microsoft Office Word</Application>
  <DocSecurity>4</DocSecurity>
  <Lines>146</Lines>
  <Paragraphs>40</Paragraphs>
  <ScaleCrop>false</ScaleCrop>
  <Company>3GPP Support Team</Company>
  <LinksUpToDate>false</LinksUpToDate>
  <CharactersWithSpaces>204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2</cp:revision>
  <cp:lastPrinted>1900-01-01T05:00:00Z</cp:lastPrinted>
  <dcterms:created xsi:type="dcterms:W3CDTF">2021-02-03T11:06:00Z</dcterms:created>
  <dcterms:modified xsi:type="dcterms:W3CDTF">2021-02-03T1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WG SA2</vt:lpwstr>
  </property>
  <property fmtid="{D5CDD505-2E9C-101B-9397-08002B2CF9AE}" pid="3" name="MtgSeq">
    <vt:lpwstr>135</vt:lpwstr>
  </property>
  <property fmtid="{D5CDD505-2E9C-101B-9397-08002B2CF9AE}" pid="4" name="Location">
    <vt:lpwstr>Split</vt:lpwstr>
  </property>
  <property fmtid="{D5CDD505-2E9C-101B-9397-08002B2CF9AE}" pid="5" name="Country">
    <vt:lpwstr>Croatia</vt:lpwstr>
  </property>
  <property fmtid="{D5CDD505-2E9C-101B-9397-08002B2CF9AE}" pid="6" name="StartDate">
    <vt:lpwstr>14th October</vt:lpwstr>
  </property>
  <property fmtid="{D5CDD505-2E9C-101B-9397-08002B2CF9AE}" pid="7" name="EndDate">
    <vt:lpwstr>18th October 2019</vt:lpwstr>
  </property>
  <property fmtid="{D5CDD505-2E9C-101B-9397-08002B2CF9AE}" pid="8" name="Tdoc#">
    <vt:lpwstr>&lt;TDoc#&gt;</vt:lpwstr>
  </property>
  <property fmtid="{D5CDD505-2E9C-101B-9397-08002B2CF9AE}" pid="9" name="Spec#">
    <vt:lpwstr>&lt;Spec#&gt;</vt:lpwstr>
  </property>
  <property fmtid="{D5CDD505-2E9C-101B-9397-08002B2CF9AE}" pid="10" name="Cr#">
    <vt:lpwstr>1234</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Huawei, HiSilicon</vt:lpwstr>
  </property>
  <property fmtid="{D5CDD505-2E9C-101B-9397-08002B2CF9AE}" pid="14" name="SourceIfTsg">
    <vt:lpwstr>SA2</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2019-10-04</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
  </property>
  <property fmtid="{D5CDD505-2E9C-101B-9397-08002B2CF9AE}" pid="21" name="_2015_ms_pID_725343">
    <vt:lpwstr>(2)+l/F6u5wFHhGtjNRZ81hVhs10B/9zgcmZhkVlwu2Sy9xvjopm2IgFBUoGQ+3cXj90KCaiQA3
lBK+WmR3lbhy1YRjAsCkjLsGk8CU4guiy4LX+nbSkOVqZARVUA2iD+5PSHdgDN/7XivFFAL7
sR5QyWDKr3oT9rN0xoEekPui5Wutgu1hS1MyeHbZCmqRcJ07AxqScY9NajCQzq5u44EQW8kh
l2MBYsa/4QSPK5epLk</vt:lpwstr>
  </property>
  <property fmtid="{D5CDD505-2E9C-101B-9397-08002B2CF9AE}" pid="22" name="_2015_ms_pID_7253431">
    <vt:lpwstr>H3dRzQ+nqLYzdDPY5KjNa3l7sSHw8vFtIsCVSQ/FocjpPcawNQ7WUO
Sn8JM/3JOfRf0Qet5zx65K+Gy/irOO/9qqgYNZMnXBKmwQVnXWcpDOIk8mzc0WGkbdMoJboK
ODoPmMcv8yBJnlrRvX4eY/CqNcSEOs2fm+y+d4Uuh/beJw7YL2QUZXfyuuOBPy518EkHXtpx
r+mzqnHSGhR4DBds</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86522532</vt:lpwstr>
  </property>
  <property fmtid="{D5CDD505-2E9C-101B-9397-08002B2CF9AE}" pid="27" name="ContentTypeId">
    <vt:lpwstr>0x010100B82721952339BD4AA67475AA1B500C36</vt:lpwstr>
  </property>
  <property fmtid="{D5CDD505-2E9C-101B-9397-08002B2CF9AE}" pid="28" name="_dlc_DocIdItemGuid">
    <vt:lpwstr>7233a843-24ef-4de1-b14c-917677a4e49b</vt:lpwstr>
  </property>
</Properties>
</file>